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A74" w:rsidRDefault="00B73A74" w:rsidP="00F32341">
      <w:pPr>
        <w:jc w:val="center"/>
        <w:rPr>
          <w:b/>
          <w:sz w:val="52"/>
          <w:szCs w:val="52"/>
        </w:rPr>
      </w:pPr>
    </w:p>
    <w:p w:rsidR="00B73A74" w:rsidRDefault="00B73A74" w:rsidP="00F32341">
      <w:pPr>
        <w:jc w:val="center"/>
        <w:rPr>
          <w:b/>
          <w:sz w:val="52"/>
          <w:szCs w:val="52"/>
        </w:rPr>
      </w:pPr>
    </w:p>
    <w:p w:rsidR="00B73A74" w:rsidRDefault="00B73A74" w:rsidP="00F32341">
      <w:pPr>
        <w:jc w:val="center"/>
        <w:rPr>
          <w:b/>
          <w:sz w:val="52"/>
          <w:szCs w:val="52"/>
        </w:rPr>
      </w:pPr>
    </w:p>
    <w:p w:rsidR="00094104" w:rsidRDefault="00094104" w:rsidP="00F32341">
      <w:pPr>
        <w:jc w:val="center"/>
        <w:rPr>
          <w:b/>
          <w:sz w:val="52"/>
          <w:szCs w:val="52"/>
        </w:rPr>
      </w:pPr>
    </w:p>
    <w:p w:rsidR="00094104" w:rsidRDefault="00094104" w:rsidP="00F32341">
      <w:pPr>
        <w:jc w:val="center"/>
        <w:rPr>
          <w:b/>
          <w:sz w:val="52"/>
          <w:szCs w:val="52"/>
        </w:rPr>
      </w:pPr>
    </w:p>
    <w:p w:rsidR="00094104" w:rsidRDefault="00094104" w:rsidP="00F32341">
      <w:pPr>
        <w:jc w:val="center"/>
        <w:rPr>
          <w:b/>
          <w:sz w:val="52"/>
          <w:szCs w:val="52"/>
        </w:rPr>
      </w:pPr>
    </w:p>
    <w:p w:rsidR="003370C8" w:rsidRDefault="00EB7B49" w:rsidP="00F32341">
      <w:pPr>
        <w:jc w:val="center"/>
        <w:rPr>
          <w:b/>
          <w:sz w:val="52"/>
          <w:szCs w:val="52"/>
        </w:rPr>
      </w:pPr>
      <w:r>
        <w:rPr>
          <w:rFonts w:hint="eastAsia"/>
          <w:b/>
          <w:sz w:val="52"/>
          <w:szCs w:val="52"/>
        </w:rPr>
        <w:t>内存检测方法（应用程序）</w:t>
      </w:r>
    </w:p>
    <w:p w:rsidR="00094104" w:rsidRPr="001B1054" w:rsidRDefault="00094104" w:rsidP="00F32341">
      <w:pPr>
        <w:jc w:val="center"/>
        <w:rPr>
          <w:b/>
          <w:sz w:val="52"/>
          <w:szCs w:val="52"/>
        </w:rPr>
      </w:pPr>
    </w:p>
    <w:tbl>
      <w:tblPr>
        <w:tblpPr w:leftFromText="180" w:rightFromText="180" w:vertAnchor="text" w:tblpXSpec="center" w:tblpY="79"/>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4"/>
        <w:gridCol w:w="1242"/>
        <w:gridCol w:w="3969"/>
        <w:gridCol w:w="1843"/>
      </w:tblGrid>
      <w:tr w:rsidR="003370C8" w:rsidRPr="00C26EB6" w:rsidTr="00191C24">
        <w:tc>
          <w:tcPr>
            <w:tcW w:w="1134" w:type="dxa"/>
          </w:tcPr>
          <w:p w:rsidR="003370C8" w:rsidRPr="00C26EB6" w:rsidRDefault="003370C8" w:rsidP="00841B00">
            <w:pPr>
              <w:jc w:val="center"/>
              <w:rPr>
                <w:rFonts w:asciiTheme="minorEastAsia" w:hAnsiTheme="minorEastAsia"/>
                <w:sz w:val="24"/>
                <w:szCs w:val="24"/>
              </w:rPr>
            </w:pPr>
            <w:r w:rsidRPr="00C26EB6">
              <w:rPr>
                <w:rFonts w:asciiTheme="minorEastAsia" w:hAnsiTheme="minorEastAsia" w:hint="eastAsia"/>
                <w:sz w:val="24"/>
                <w:szCs w:val="24"/>
              </w:rPr>
              <w:t>版本号</w:t>
            </w:r>
          </w:p>
        </w:tc>
        <w:tc>
          <w:tcPr>
            <w:tcW w:w="1242" w:type="dxa"/>
          </w:tcPr>
          <w:p w:rsidR="003370C8" w:rsidRPr="00C26EB6" w:rsidRDefault="003370C8" w:rsidP="00841B00">
            <w:pPr>
              <w:jc w:val="center"/>
              <w:rPr>
                <w:rFonts w:asciiTheme="minorEastAsia" w:hAnsiTheme="minorEastAsia"/>
                <w:sz w:val="24"/>
                <w:szCs w:val="24"/>
              </w:rPr>
            </w:pPr>
            <w:r>
              <w:rPr>
                <w:rFonts w:asciiTheme="minorEastAsia" w:hAnsiTheme="minorEastAsia" w:hint="eastAsia"/>
                <w:sz w:val="24"/>
                <w:szCs w:val="24"/>
              </w:rPr>
              <w:t>作者</w:t>
            </w:r>
          </w:p>
        </w:tc>
        <w:tc>
          <w:tcPr>
            <w:tcW w:w="3969" w:type="dxa"/>
          </w:tcPr>
          <w:p w:rsidR="003370C8" w:rsidRPr="00C26EB6" w:rsidRDefault="00D939B2" w:rsidP="00841B00">
            <w:pPr>
              <w:jc w:val="center"/>
              <w:rPr>
                <w:rFonts w:asciiTheme="minorEastAsia" w:hAnsiTheme="minorEastAsia"/>
                <w:sz w:val="24"/>
                <w:szCs w:val="24"/>
              </w:rPr>
            </w:pPr>
            <w:r>
              <w:rPr>
                <w:rFonts w:asciiTheme="minorEastAsia" w:hAnsiTheme="minorEastAsia" w:hint="eastAsia"/>
                <w:sz w:val="24"/>
                <w:szCs w:val="24"/>
              </w:rPr>
              <w:t>历史</w:t>
            </w:r>
          </w:p>
        </w:tc>
        <w:tc>
          <w:tcPr>
            <w:tcW w:w="1843" w:type="dxa"/>
          </w:tcPr>
          <w:p w:rsidR="003370C8" w:rsidRPr="00C26EB6" w:rsidRDefault="003370C8" w:rsidP="00841B00">
            <w:pPr>
              <w:jc w:val="center"/>
              <w:rPr>
                <w:rFonts w:asciiTheme="minorEastAsia" w:hAnsiTheme="minorEastAsia"/>
                <w:sz w:val="24"/>
                <w:szCs w:val="24"/>
              </w:rPr>
            </w:pPr>
            <w:r w:rsidRPr="00C26EB6">
              <w:rPr>
                <w:rFonts w:asciiTheme="minorEastAsia" w:hAnsiTheme="minorEastAsia" w:hint="eastAsia"/>
                <w:sz w:val="24"/>
                <w:szCs w:val="24"/>
              </w:rPr>
              <w:t>日期</w:t>
            </w:r>
          </w:p>
        </w:tc>
      </w:tr>
      <w:tr w:rsidR="003370C8" w:rsidRPr="00C26EB6" w:rsidTr="00191C24">
        <w:tc>
          <w:tcPr>
            <w:tcW w:w="1134" w:type="dxa"/>
          </w:tcPr>
          <w:p w:rsidR="003370C8" w:rsidRPr="00C26EB6" w:rsidRDefault="003370C8" w:rsidP="00841B00">
            <w:pPr>
              <w:jc w:val="center"/>
              <w:rPr>
                <w:rFonts w:asciiTheme="minorEastAsia" w:hAnsiTheme="minorEastAsia"/>
                <w:sz w:val="24"/>
                <w:szCs w:val="24"/>
              </w:rPr>
            </w:pPr>
            <w:r w:rsidRPr="00C26EB6">
              <w:rPr>
                <w:rFonts w:asciiTheme="minorEastAsia" w:hAnsiTheme="minorEastAsia" w:hint="eastAsia"/>
                <w:sz w:val="24"/>
                <w:szCs w:val="24"/>
              </w:rPr>
              <w:t>V1.0</w:t>
            </w:r>
          </w:p>
        </w:tc>
        <w:tc>
          <w:tcPr>
            <w:tcW w:w="1242" w:type="dxa"/>
          </w:tcPr>
          <w:p w:rsidR="003370C8" w:rsidRPr="00C26EB6" w:rsidRDefault="003370C8" w:rsidP="00841B00">
            <w:pPr>
              <w:jc w:val="center"/>
              <w:rPr>
                <w:rFonts w:asciiTheme="minorEastAsia" w:hAnsiTheme="minorEastAsia"/>
                <w:sz w:val="24"/>
                <w:szCs w:val="24"/>
              </w:rPr>
            </w:pPr>
          </w:p>
        </w:tc>
        <w:tc>
          <w:tcPr>
            <w:tcW w:w="3969" w:type="dxa"/>
          </w:tcPr>
          <w:p w:rsidR="003370C8" w:rsidRPr="00C26EB6" w:rsidRDefault="003370C8" w:rsidP="00841B00">
            <w:pPr>
              <w:jc w:val="center"/>
              <w:rPr>
                <w:rFonts w:asciiTheme="minorEastAsia" w:hAnsiTheme="minorEastAsia"/>
                <w:sz w:val="24"/>
                <w:szCs w:val="24"/>
              </w:rPr>
            </w:pPr>
          </w:p>
        </w:tc>
        <w:tc>
          <w:tcPr>
            <w:tcW w:w="1843" w:type="dxa"/>
          </w:tcPr>
          <w:p w:rsidR="003370C8" w:rsidRPr="00C26EB6" w:rsidRDefault="003370C8" w:rsidP="00841B00">
            <w:pPr>
              <w:jc w:val="center"/>
              <w:rPr>
                <w:rFonts w:asciiTheme="minorEastAsia" w:hAnsiTheme="minorEastAsia"/>
                <w:sz w:val="24"/>
                <w:szCs w:val="24"/>
              </w:rPr>
            </w:pPr>
          </w:p>
        </w:tc>
      </w:tr>
      <w:tr w:rsidR="003370C8" w:rsidRPr="00C26EB6" w:rsidTr="00841B00">
        <w:tc>
          <w:tcPr>
            <w:tcW w:w="1134" w:type="dxa"/>
          </w:tcPr>
          <w:p w:rsidR="003370C8" w:rsidRPr="00C26EB6" w:rsidRDefault="003370C8" w:rsidP="00841B00">
            <w:pPr>
              <w:jc w:val="center"/>
              <w:rPr>
                <w:rFonts w:asciiTheme="minorEastAsia" w:hAnsiTheme="minorEastAsia"/>
                <w:sz w:val="24"/>
                <w:szCs w:val="24"/>
              </w:rPr>
            </w:pPr>
            <w:r w:rsidRPr="00C26EB6">
              <w:rPr>
                <w:rFonts w:asciiTheme="minorEastAsia" w:hAnsiTheme="minorEastAsia" w:hint="eastAsia"/>
                <w:sz w:val="24"/>
                <w:szCs w:val="24"/>
              </w:rPr>
              <w:t>备注</w:t>
            </w:r>
          </w:p>
        </w:tc>
        <w:tc>
          <w:tcPr>
            <w:tcW w:w="7054" w:type="dxa"/>
            <w:gridSpan w:val="3"/>
          </w:tcPr>
          <w:p w:rsidR="003370C8" w:rsidRPr="00C26EB6" w:rsidRDefault="003370C8" w:rsidP="00841B00">
            <w:pPr>
              <w:rPr>
                <w:rFonts w:asciiTheme="minorEastAsia" w:hAnsiTheme="minorEastAsia"/>
                <w:sz w:val="24"/>
                <w:szCs w:val="24"/>
              </w:rPr>
            </w:pPr>
          </w:p>
        </w:tc>
      </w:tr>
    </w:tbl>
    <w:p w:rsidR="00876F16" w:rsidRDefault="00876F16" w:rsidP="00876F16">
      <w:bookmarkStart w:id="0" w:name="_GoBack"/>
      <w:bookmarkEnd w:id="0"/>
    </w:p>
    <w:p w:rsidR="00A05741" w:rsidRDefault="00A05741" w:rsidP="00F068E4">
      <w:pPr>
        <w:pageBreakBefore/>
      </w:pPr>
    </w:p>
    <w:p w:rsidR="006A67E3" w:rsidRDefault="006A67E3" w:rsidP="006A67E3">
      <w:pPr>
        <w:ind w:firstLineChars="200" w:firstLine="964"/>
        <w:jc w:val="center"/>
        <w:rPr>
          <w:b/>
          <w:sz w:val="48"/>
          <w:szCs w:val="48"/>
        </w:rPr>
      </w:pPr>
    </w:p>
    <w:p w:rsidR="00A05741" w:rsidRDefault="00A05741" w:rsidP="006A67E3">
      <w:pPr>
        <w:ind w:firstLineChars="200" w:firstLine="964"/>
        <w:jc w:val="center"/>
        <w:rPr>
          <w:b/>
          <w:sz w:val="48"/>
          <w:szCs w:val="48"/>
        </w:rPr>
      </w:pPr>
      <w:r w:rsidRPr="006A67E3">
        <w:rPr>
          <w:rFonts w:hint="eastAsia"/>
          <w:b/>
          <w:sz w:val="48"/>
          <w:szCs w:val="48"/>
        </w:rPr>
        <w:t>目录</w:t>
      </w:r>
    </w:p>
    <w:p w:rsidR="006A67E3" w:rsidRPr="006A67E3" w:rsidRDefault="006A67E3" w:rsidP="006A67E3">
      <w:pPr>
        <w:ind w:firstLineChars="200" w:firstLine="964"/>
        <w:jc w:val="center"/>
        <w:rPr>
          <w:b/>
          <w:sz w:val="48"/>
          <w:szCs w:val="48"/>
        </w:rPr>
      </w:pPr>
    </w:p>
    <w:p w:rsidR="00DC4AEB" w:rsidRDefault="00825E3E">
      <w:pPr>
        <w:pStyle w:val="1"/>
        <w:rPr>
          <w:noProof/>
        </w:rPr>
      </w:pPr>
      <w:r>
        <w:fldChar w:fldCharType="begin"/>
      </w:r>
      <w:r w:rsidR="00A05741">
        <w:rPr>
          <w:rFonts w:hint="eastAsia"/>
        </w:rPr>
        <w:instrText>TOC \o "1-3" \h \z \u</w:instrText>
      </w:r>
      <w:r>
        <w:fldChar w:fldCharType="separate"/>
      </w:r>
      <w:hyperlink w:anchor="_Toc334170594" w:history="1">
        <w:r w:rsidR="00DC4AEB" w:rsidRPr="009420AF">
          <w:rPr>
            <w:rStyle w:val="a7"/>
            <w:rFonts w:hint="eastAsia"/>
            <w:b/>
            <w:noProof/>
          </w:rPr>
          <w:t>概要</w:t>
        </w:r>
        <w:r w:rsidR="00DC4AEB">
          <w:rPr>
            <w:noProof/>
            <w:webHidden/>
          </w:rPr>
          <w:tab/>
        </w:r>
        <w:r>
          <w:rPr>
            <w:noProof/>
            <w:webHidden/>
          </w:rPr>
          <w:fldChar w:fldCharType="begin"/>
        </w:r>
        <w:r w:rsidR="00DC4AEB">
          <w:rPr>
            <w:noProof/>
            <w:webHidden/>
          </w:rPr>
          <w:instrText xml:space="preserve"> PAGEREF _Toc334170594 \h </w:instrText>
        </w:r>
        <w:r>
          <w:rPr>
            <w:noProof/>
            <w:webHidden/>
          </w:rPr>
        </w:r>
        <w:r>
          <w:rPr>
            <w:noProof/>
            <w:webHidden/>
          </w:rPr>
          <w:fldChar w:fldCharType="separate"/>
        </w:r>
        <w:r w:rsidR="00DC4AEB">
          <w:rPr>
            <w:noProof/>
            <w:webHidden/>
          </w:rPr>
          <w:t>3</w:t>
        </w:r>
        <w:r>
          <w:rPr>
            <w:noProof/>
            <w:webHidden/>
          </w:rPr>
          <w:fldChar w:fldCharType="end"/>
        </w:r>
      </w:hyperlink>
    </w:p>
    <w:p w:rsidR="00DC4AEB" w:rsidRDefault="00825E3E">
      <w:pPr>
        <w:pStyle w:val="1"/>
        <w:rPr>
          <w:noProof/>
        </w:rPr>
      </w:pPr>
      <w:hyperlink w:anchor="_Toc334170595" w:history="1">
        <w:r w:rsidR="00DC4AEB" w:rsidRPr="009420AF">
          <w:rPr>
            <w:rStyle w:val="a7"/>
            <w:b/>
            <w:noProof/>
          </w:rPr>
          <w:t>1.</w:t>
        </w:r>
        <w:r w:rsidR="00DC4AEB">
          <w:rPr>
            <w:noProof/>
          </w:rPr>
          <w:tab/>
        </w:r>
        <w:r w:rsidR="00DC4AEB" w:rsidRPr="009420AF">
          <w:rPr>
            <w:rStyle w:val="a7"/>
            <w:rFonts w:hint="eastAsia"/>
            <w:b/>
            <w:noProof/>
          </w:rPr>
          <w:t>内存检测方法的目的</w:t>
        </w:r>
        <w:r w:rsidR="00DC4AEB">
          <w:rPr>
            <w:noProof/>
            <w:webHidden/>
          </w:rPr>
          <w:tab/>
        </w:r>
        <w:r>
          <w:rPr>
            <w:noProof/>
            <w:webHidden/>
          </w:rPr>
          <w:fldChar w:fldCharType="begin"/>
        </w:r>
        <w:r w:rsidR="00DC4AEB">
          <w:rPr>
            <w:noProof/>
            <w:webHidden/>
          </w:rPr>
          <w:instrText xml:space="preserve"> PAGEREF _Toc334170595 \h </w:instrText>
        </w:r>
        <w:r>
          <w:rPr>
            <w:noProof/>
            <w:webHidden/>
          </w:rPr>
        </w:r>
        <w:r>
          <w:rPr>
            <w:noProof/>
            <w:webHidden/>
          </w:rPr>
          <w:fldChar w:fldCharType="separate"/>
        </w:r>
        <w:r w:rsidR="00DC4AEB">
          <w:rPr>
            <w:noProof/>
            <w:webHidden/>
          </w:rPr>
          <w:t>3</w:t>
        </w:r>
        <w:r>
          <w:rPr>
            <w:noProof/>
            <w:webHidden/>
          </w:rPr>
          <w:fldChar w:fldCharType="end"/>
        </w:r>
      </w:hyperlink>
    </w:p>
    <w:p w:rsidR="00DC4AEB" w:rsidRDefault="00825E3E">
      <w:pPr>
        <w:pStyle w:val="2"/>
        <w:tabs>
          <w:tab w:val="left" w:pos="1050"/>
          <w:tab w:val="right" w:leader="dot" w:pos="8296"/>
        </w:tabs>
        <w:rPr>
          <w:noProof/>
        </w:rPr>
      </w:pPr>
      <w:hyperlink w:anchor="_Toc334170596" w:history="1">
        <w:r w:rsidR="00DC4AEB" w:rsidRPr="009420AF">
          <w:rPr>
            <w:rStyle w:val="a7"/>
            <w:b/>
            <w:noProof/>
          </w:rPr>
          <w:t>1.1.</w:t>
        </w:r>
        <w:r w:rsidR="00DC4AEB">
          <w:rPr>
            <w:noProof/>
          </w:rPr>
          <w:tab/>
        </w:r>
        <w:r w:rsidR="00DC4AEB" w:rsidRPr="009420AF">
          <w:rPr>
            <w:rStyle w:val="a7"/>
            <w:rFonts w:hint="eastAsia"/>
            <w:b/>
            <w:noProof/>
          </w:rPr>
          <w:t>内存泄露和内存写溢出的起因与影响</w:t>
        </w:r>
        <w:r w:rsidR="00DC4AEB">
          <w:rPr>
            <w:noProof/>
            <w:webHidden/>
          </w:rPr>
          <w:tab/>
        </w:r>
        <w:r>
          <w:rPr>
            <w:noProof/>
            <w:webHidden/>
          </w:rPr>
          <w:fldChar w:fldCharType="begin"/>
        </w:r>
        <w:r w:rsidR="00DC4AEB">
          <w:rPr>
            <w:noProof/>
            <w:webHidden/>
          </w:rPr>
          <w:instrText xml:space="preserve"> PAGEREF _Toc334170596 \h </w:instrText>
        </w:r>
        <w:r>
          <w:rPr>
            <w:noProof/>
            <w:webHidden/>
          </w:rPr>
        </w:r>
        <w:r>
          <w:rPr>
            <w:noProof/>
            <w:webHidden/>
          </w:rPr>
          <w:fldChar w:fldCharType="separate"/>
        </w:r>
        <w:r w:rsidR="00DC4AEB">
          <w:rPr>
            <w:noProof/>
            <w:webHidden/>
          </w:rPr>
          <w:t>3</w:t>
        </w:r>
        <w:r>
          <w:rPr>
            <w:noProof/>
            <w:webHidden/>
          </w:rPr>
          <w:fldChar w:fldCharType="end"/>
        </w:r>
      </w:hyperlink>
    </w:p>
    <w:p w:rsidR="00DC4AEB" w:rsidRDefault="00825E3E">
      <w:pPr>
        <w:pStyle w:val="1"/>
        <w:rPr>
          <w:noProof/>
        </w:rPr>
      </w:pPr>
      <w:hyperlink w:anchor="_Toc334170597" w:history="1">
        <w:r w:rsidR="00DC4AEB" w:rsidRPr="009420AF">
          <w:rPr>
            <w:rStyle w:val="a7"/>
            <w:b/>
            <w:noProof/>
          </w:rPr>
          <w:t>2.</w:t>
        </w:r>
        <w:r w:rsidR="00DC4AEB">
          <w:rPr>
            <w:noProof/>
          </w:rPr>
          <w:tab/>
        </w:r>
        <w:r w:rsidR="00DC4AEB" w:rsidRPr="009420AF">
          <w:rPr>
            <w:rStyle w:val="a7"/>
            <w:rFonts w:hint="eastAsia"/>
            <w:b/>
            <w:noProof/>
          </w:rPr>
          <w:t>内存检测方法的实现</w:t>
        </w:r>
        <w:r w:rsidR="00DC4AEB">
          <w:rPr>
            <w:noProof/>
            <w:webHidden/>
          </w:rPr>
          <w:tab/>
        </w:r>
        <w:r>
          <w:rPr>
            <w:noProof/>
            <w:webHidden/>
          </w:rPr>
          <w:fldChar w:fldCharType="begin"/>
        </w:r>
        <w:r w:rsidR="00DC4AEB">
          <w:rPr>
            <w:noProof/>
            <w:webHidden/>
          </w:rPr>
          <w:instrText xml:space="preserve"> PAGEREF _Toc334170597 \h </w:instrText>
        </w:r>
        <w:r>
          <w:rPr>
            <w:noProof/>
            <w:webHidden/>
          </w:rPr>
        </w:r>
        <w:r>
          <w:rPr>
            <w:noProof/>
            <w:webHidden/>
          </w:rPr>
          <w:fldChar w:fldCharType="separate"/>
        </w:r>
        <w:r w:rsidR="00DC4AEB">
          <w:rPr>
            <w:noProof/>
            <w:webHidden/>
          </w:rPr>
          <w:t>3</w:t>
        </w:r>
        <w:r>
          <w:rPr>
            <w:noProof/>
            <w:webHidden/>
          </w:rPr>
          <w:fldChar w:fldCharType="end"/>
        </w:r>
      </w:hyperlink>
    </w:p>
    <w:p w:rsidR="00DC4AEB" w:rsidRDefault="00825E3E">
      <w:pPr>
        <w:pStyle w:val="2"/>
        <w:tabs>
          <w:tab w:val="left" w:pos="1050"/>
          <w:tab w:val="right" w:leader="dot" w:pos="8296"/>
        </w:tabs>
        <w:rPr>
          <w:noProof/>
        </w:rPr>
      </w:pPr>
      <w:hyperlink w:anchor="_Toc334170602" w:history="1">
        <w:r w:rsidR="00DC4AEB" w:rsidRPr="009420AF">
          <w:rPr>
            <w:rStyle w:val="a7"/>
            <w:b/>
            <w:noProof/>
          </w:rPr>
          <w:t>2.1.</w:t>
        </w:r>
        <w:r w:rsidR="00DC4AEB">
          <w:rPr>
            <w:noProof/>
          </w:rPr>
          <w:tab/>
        </w:r>
        <w:r w:rsidR="00DC4AEB" w:rsidRPr="009420AF">
          <w:rPr>
            <w:rStyle w:val="a7"/>
            <w:rFonts w:hint="eastAsia"/>
            <w:b/>
            <w:noProof/>
          </w:rPr>
          <w:t>常见的内存检测方法</w:t>
        </w:r>
        <w:r w:rsidR="00DC4AEB">
          <w:rPr>
            <w:noProof/>
            <w:webHidden/>
          </w:rPr>
          <w:tab/>
        </w:r>
        <w:r>
          <w:rPr>
            <w:noProof/>
            <w:webHidden/>
          </w:rPr>
          <w:fldChar w:fldCharType="begin"/>
        </w:r>
        <w:r w:rsidR="00DC4AEB">
          <w:rPr>
            <w:noProof/>
            <w:webHidden/>
          </w:rPr>
          <w:instrText xml:space="preserve"> PAGEREF _Toc334170602 \h </w:instrText>
        </w:r>
        <w:r>
          <w:rPr>
            <w:noProof/>
            <w:webHidden/>
          </w:rPr>
        </w:r>
        <w:r>
          <w:rPr>
            <w:noProof/>
            <w:webHidden/>
          </w:rPr>
          <w:fldChar w:fldCharType="separate"/>
        </w:r>
        <w:r w:rsidR="00DC4AEB">
          <w:rPr>
            <w:noProof/>
            <w:webHidden/>
          </w:rPr>
          <w:t>3</w:t>
        </w:r>
        <w:r>
          <w:rPr>
            <w:noProof/>
            <w:webHidden/>
          </w:rPr>
          <w:fldChar w:fldCharType="end"/>
        </w:r>
      </w:hyperlink>
    </w:p>
    <w:p w:rsidR="00DC4AEB" w:rsidRDefault="00825E3E">
      <w:pPr>
        <w:pStyle w:val="2"/>
        <w:tabs>
          <w:tab w:val="left" w:pos="1050"/>
          <w:tab w:val="right" w:leader="dot" w:pos="8296"/>
        </w:tabs>
        <w:rPr>
          <w:noProof/>
        </w:rPr>
      </w:pPr>
      <w:hyperlink w:anchor="_Toc334170603" w:history="1">
        <w:r w:rsidR="00DC4AEB" w:rsidRPr="009420AF">
          <w:rPr>
            <w:rStyle w:val="a7"/>
            <w:b/>
            <w:noProof/>
          </w:rPr>
          <w:t>2.2.</w:t>
        </w:r>
        <w:r w:rsidR="00DC4AEB">
          <w:rPr>
            <w:noProof/>
          </w:rPr>
          <w:tab/>
        </w:r>
        <w:r w:rsidR="00DC4AEB" w:rsidRPr="009420AF">
          <w:rPr>
            <w:rStyle w:val="a7"/>
            <w:rFonts w:hint="eastAsia"/>
            <w:b/>
            <w:noProof/>
          </w:rPr>
          <w:t>内存检测方法的实现</w:t>
        </w:r>
        <w:r w:rsidR="00DC4AEB">
          <w:rPr>
            <w:noProof/>
            <w:webHidden/>
          </w:rPr>
          <w:tab/>
        </w:r>
        <w:r>
          <w:rPr>
            <w:noProof/>
            <w:webHidden/>
          </w:rPr>
          <w:fldChar w:fldCharType="begin"/>
        </w:r>
        <w:r w:rsidR="00DC4AEB">
          <w:rPr>
            <w:noProof/>
            <w:webHidden/>
          </w:rPr>
          <w:instrText xml:space="preserve"> PAGEREF _Toc334170603 \h </w:instrText>
        </w:r>
        <w:r>
          <w:rPr>
            <w:noProof/>
            <w:webHidden/>
          </w:rPr>
        </w:r>
        <w:r>
          <w:rPr>
            <w:noProof/>
            <w:webHidden/>
          </w:rPr>
          <w:fldChar w:fldCharType="separate"/>
        </w:r>
        <w:r w:rsidR="00DC4AEB">
          <w:rPr>
            <w:noProof/>
            <w:webHidden/>
          </w:rPr>
          <w:t>4</w:t>
        </w:r>
        <w:r>
          <w:rPr>
            <w:noProof/>
            <w:webHidden/>
          </w:rPr>
          <w:fldChar w:fldCharType="end"/>
        </w:r>
      </w:hyperlink>
    </w:p>
    <w:p w:rsidR="00DC4AEB" w:rsidRDefault="00825E3E">
      <w:pPr>
        <w:pStyle w:val="1"/>
        <w:rPr>
          <w:noProof/>
        </w:rPr>
      </w:pPr>
      <w:hyperlink w:anchor="_Toc334170604" w:history="1">
        <w:r w:rsidR="00DC4AEB" w:rsidRPr="009420AF">
          <w:rPr>
            <w:rStyle w:val="a7"/>
            <w:b/>
            <w:noProof/>
          </w:rPr>
          <w:t>3.</w:t>
        </w:r>
        <w:r w:rsidR="00DC4AEB">
          <w:rPr>
            <w:noProof/>
          </w:rPr>
          <w:tab/>
        </w:r>
        <w:r w:rsidR="00DC4AEB" w:rsidRPr="009420AF">
          <w:rPr>
            <w:rStyle w:val="a7"/>
            <w:rFonts w:hint="eastAsia"/>
            <w:b/>
            <w:noProof/>
          </w:rPr>
          <w:t>内存检测方法的应用</w:t>
        </w:r>
        <w:r w:rsidR="00DC4AEB">
          <w:rPr>
            <w:noProof/>
            <w:webHidden/>
          </w:rPr>
          <w:tab/>
        </w:r>
        <w:r>
          <w:rPr>
            <w:noProof/>
            <w:webHidden/>
          </w:rPr>
          <w:fldChar w:fldCharType="begin"/>
        </w:r>
        <w:r w:rsidR="00DC4AEB">
          <w:rPr>
            <w:noProof/>
            <w:webHidden/>
          </w:rPr>
          <w:instrText xml:space="preserve"> PAGEREF _Toc334170604 \h </w:instrText>
        </w:r>
        <w:r>
          <w:rPr>
            <w:noProof/>
            <w:webHidden/>
          </w:rPr>
        </w:r>
        <w:r>
          <w:rPr>
            <w:noProof/>
            <w:webHidden/>
          </w:rPr>
          <w:fldChar w:fldCharType="separate"/>
        </w:r>
        <w:r w:rsidR="00DC4AEB">
          <w:rPr>
            <w:noProof/>
            <w:webHidden/>
          </w:rPr>
          <w:t>6</w:t>
        </w:r>
        <w:r>
          <w:rPr>
            <w:noProof/>
            <w:webHidden/>
          </w:rPr>
          <w:fldChar w:fldCharType="end"/>
        </w:r>
      </w:hyperlink>
    </w:p>
    <w:p w:rsidR="00DC4AEB" w:rsidRDefault="00825E3E">
      <w:pPr>
        <w:pStyle w:val="2"/>
        <w:tabs>
          <w:tab w:val="left" w:pos="1050"/>
          <w:tab w:val="right" w:leader="dot" w:pos="8296"/>
        </w:tabs>
        <w:rPr>
          <w:noProof/>
        </w:rPr>
      </w:pPr>
      <w:hyperlink w:anchor="_Toc334170605" w:history="1">
        <w:r w:rsidR="00DC4AEB" w:rsidRPr="009420AF">
          <w:rPr>
            <w:rStyle w:val="a7"/>
            <w:b/>
            <w:noProof/>
          </w:rPr>
          <w:t>3.1.</w:t>
        </w:r>
        <w:r w:rsidR="00DC4AEB">
          <w:rPr>
            <w:noProof/>
          </w:rPr>
          <w:tab/>
        </w:r>
        <w:r w:rsidR="00DC4AEB" w:rsidRPr="009420AF">
          <w:rPr>
            <w:rStyle w:val="a7"/>
            <w:rFonts w:hint="eastAsia"/>
            <w:b/>
            <w:noProof/>
          </w:rPr>
          <w:t>应用介绍</w:t>
        </w:r>
        <w:r w:rsidR="00DC4AEB">
          <w:rPr>
            <w:noProof/>
            <w:webHidden/>
          </w:rPr>
          <w:tab/>
        </w:r>
        <w:r>
          <w:rPr>
            <w:noProof/>
            <w:webHidden/>
          </w:rPr>
          <w:fldChar w:fldCharType="begin"/>
        </w:r>
        <w:r w:rsidR="00DC4AEB">
          <w:rPr>
            <w:noProof/>
            <w:webHidden/>
          </w:rPr>
          <w:instrText xml:space="preserve"> PAGEREF _Toc334170605 \h </w:instrText>
        </w:r>
        <w:r>
          <w:rPr>
            <w:noProof/>
            <w:webHidden/>
          </w:rPr>
        </w:r>
        <w:r>
          <w:rPr>
            <w:noProof/>
            <w:webHidden/>
          </w:rPr>
          <w:fldChar w:fldCharType="separate"/>
        </w:r>
        <w:r w:rsidR="00DC4AEB">
          <w:rPr>
            <w:noProof/>
            <w:webHidden/>
          </w:rPr>
          <w:t>6</w:t>
        </w:r>
        <w:r>
          <w:rPr>
            <w:noProof/>
            <w:webHidden/>
          </w:rPr>
          <w:fldChar w:fldCharType="end"/>
        </w:r>
      </w:hyperlink>
    </w:p>
    <w:p w:rsidR="00DC4AEB" w:rsidRDefault="00825E3E">
      <w:pPr>
        <w:pStyle w:val="2"/>
        <w:tabs>
          <w:tab w:val="left" w:pos="1050"/>
          <w:tab w:val="right" w:leader="dot" w:pos="8296"/>
        </w:tabs>
        <w:rPr>
          <w:noProof/>
        </w:rPr>
      </w:pPr>
      <w:hyperlink w:anchor="_Toc334170606" w:history="1">
        <w:r w:rsidR="00DC4AEB" w:rsidRPr="009420AF">
          <w:rPr>
            <w:rStyle w:val="a7"/>
            <w:b/>
            <w:noProof/>
          </w:rPr>
          <w:t>3.2.</w:t>
        </w:r>
        <w:r w:rsidR="00DC4AEB">
          <w:rPr>
            <w:noProof/>
          </w:rPr>
          <w:tab/>
        </w:r>
        <w:r w:rsidR="00DC4AEB" w:rsidRPr="009420AF">
          <w:rPr>
            <w:rStyle w:val="a7"/>
            <w:rFonts w:hint="eastAsia"/>
            <w:b/>
            <w:noProof/>
          </w:rPr>
          <w:t>注意事项</w:t>
        </w:r>
        <w:r w:rsidR="00DC4AEB">
          <w:rPr>
            <w:noProof/>
            <w:webHidden/>
          </w:rPr>
          <w:tab/>
        </w:r>
        <w:r>
          <w:rPr>
            <w:noProof/>
            <w:webHidden/>
          </w:rPr>
          <w:fldChar w:fldCharType="begin"/>
        </w:r>
        <w:r w:rsidR="00DC4AEB">
          <w:rPr>
            <w:noProof/>
            <w:webHidden/>
          </w:rPr>
          <w:instrText xml:space="preserve"> PAGEREF _Toc334170606 \h </w:instrText>
        </w:r>
        <w:r>
          <w:rPr>
            <w:noProof/>
            <w:webHidden/>
          </w:rPr>
        </w:r>
        <w:r>
          <w:rPr>
            <w:noProof/>
            <w:webHidden/>
          </w:rPr>
          <w:fldChar w:fldCharType="separate"/>
        </w:r>
        <w:r w:rsidR="00DC4AEB">
          <w:rPr>
            <w:noProof/>
            <w:webHidden/>
          </w:rPr>
          <w:t>8</w:t>
        </w:r>
        <w:r>
          <w:rPr>
            <w:noProof/>
            <w:webHidden/>
          </w:rPr>
          <w:fldChar w:fldCharType="end"/>
        </w:r>
      </w:hyperlink>
    </w:p>
    <w:p w:rsidR="00FA44CB" w:rsidRDefault="00825E3E">
      <w:r>
        <w:fldChar w:fldCharType="end"/>
      </w:r>
    </w:p>
    <w:p w:rsidR="00876F16" w:rsidRDefault="00876F16" w:rsidP="00876F16">
      <w:pPr>
        <w:pageBreakBefore/>
      </w:pPr>
    </w:p>
    <w:p w:rsidR="00876F16" w:rsidRPr="00B46661" w:rsidRDefault="00B46661" w:rsidP="00B46661">
      <w:pPr>
        <w:outlineLvl w:val="0"/>
        <w:rPr>
          <w:b/>
          <w:sz w:val="28"/>
          <w:szCs w:val="28"/>
        </w:rPr>
      </w:pPr>
      <w:bookmarkStart w:id="1" w:name="_Toc334170594"/>
      <w:r w:rsidRPr="00B46661">
        <w:rPr>
          <w:rFonts w:hint="eastAsia"/>
          <w:b/>
          <w:sz w:val="28"/>
          <w:szCs w:val="28"/>
        </w:rPr>
        <w:t>概要</w:t>
      </w:r>
      <w:bookmarkEnd w:id="1"/>
    </w:p>
    <w:p w:rsidR="00931B82" w:rsidRDefault="00AE7F16" w:rsidP="00182705">
      <w:r>
        <w:rPr>
          <w:rFonts w:hint="eastAsia"/>
        </w:rPr>
        <w:tab/>
      </w:r>
      <w:r w:rsidR="00C82BB5">
        <w:rPr>
          <w:rFonts w:hint="eastAsia"/>
        </w:rPr>
        <w:t>在</w:t>
      </w:r>
      <w:r w:rsidR="00C82BB5">
        <w:rPr>
          <w:rFonts w:hint="eastAsia"/>
        </w:rPr>
        <w:t>C/C++</w:t>
      </w:r>
      <w:r w:rsidR="00C82BB5">
        <w:rPr>
          <w:rFonts w:hint="eastAsia"/>
        </w:rPr>
        <w:t>编程中内存</w:t>
      </w:r>
      <w:r w:rsidR="00386DA3">
        <w:rPr>
          <w:rFonts w:hint="eastAsia"/>
        </w:rPr>
        <w:t>错误</w:t>
      </w:r>
      <w:r w:rsidR="0082624C">
        <w:rPr>
          <w:rFonts w:hint="eastAsia"/>
        </w:rPr>
        <w:t>一直</w:t>
      </w:r>
      <w:r w:rsidR="00C82BB5">
        <w:rPr>
          <w:rFonts w:hint="eastAsia"/>
        </w:rPr>
        <w:t>是一个非常普遍和令人头痛的问题，</w:t>
      </w:r>
      <w:r w:rsidR="00CA1529">
        <w:rPr>
          <w:rFonts w:hint="eastAsia"/>
        </w:rPr>
        <w:t>主要是因为</w:t>
      </w:r>
      <w:r w:rsidR="00CA1529">
        <w:rPr>
          <w:rFonts w:hint="eastAsia"/>
        </w:rPr>
        <w:t>C/C++</w:t>
      </w:r>
      <w:r w:rsidR="005F6B93">
        <w:rPr>
          <w:rFonts w:hint="eastAsia"/>
        </w:rPr>
        <w:t>编程中</w:t>
      </w:r>
      <w:r w:rsidR="00111E5A">
        <w:rPr>
          <w:rFonts w:hint="eastAsia"/>
        </w:rPr>
        <w:t>内存的</w:t>
      </w:r>
      <w:r w:rsidR="005F6B93">
        <w:rPr>
          <w:rFonts w:hint="eastAsia"/>
        </w:rPr>
        <w:t>申请和释放</w:t>
      </w:r>
      <w:r w:rsidR="00111E5A">
        <w:rPr>
          <w:rFonts w:hint="eastAsia"/>
        </w:rPr>
        <w:t>完全</w:t>
      </w:r>
      <w:r w:rsidR="00804884">
        <w:rPr>
          <w:rFonts w:hint="eastAsia"/>
        </w:rPr>
        <w:t>是</w:t>
      </w:r>
      <w:r w:rsidR="00111E5A">
        <w:rPr>
          <w:rFonts w:hint="eastAsia"/>
        </w:rPr>
        <w:t>由程序员自主控制</w:t>
      </w:r>
      <w:r w:rsidR="000D506B">
        <w:rPr>
          <w:rFonts w:hint="eastAsia"/>
        </w:rPr>
        <w:t>，稍不注意，就会在系统中导入内存</w:t>
      </w:r>
      <w:r w:rsidR="0068680B">
        <w:rPr>
          <w:rFonts w:hint="eastAsia"/>
        </w:rPr>
        <w:t>错误</w:t>
      </w:r>
      <w:r w:rsidR="00457A88">
        <w:rPr>
          <w:rFonts w:hint="eastAsia"/>
        </w:rPr>
        <w:t>，内存</w:t>
      </w:r>
      <w:r w:rsidR="007D6B95">
        <w:rPr>
          <w:rFonts w:hint="eastAsia"/>
        </w:rPr>
        <w:t>错误</w:t>
      </w:r>
      <w:r w:rsidR="00B51E83">
        <w:rPr>
          <w:rFonts w:hint="eastAsia"/>
        </w:rPr>
        <w:t>的</w:t>
      </w:r>
      <w:r w:rsidR="002038AB">
        <w:rPr>
          <w:rFonts w:hint="eastAsia"/>
        </w:rPr>
        <w:t>导入</w:t>
      </w:r>
      <w:r w:rsidR="00457A88">
        <w:rPr>
          <w:rFonts w:hint="eastAsia"/>
        </w:rPr>
        <w:t>往往非常严重，一般会带来诸如系统崩溃、内存耗尽这样</w:t>
      </w:r>
      <w:r w:rsidR="005F4362">
        <w:rPr>
          <w:rFonts w:hint="eastAsia"/>
        </w:rPr>
        <w:t>严重的后果</w:t>
      </w:r>
      <w:r w:rsidR="00EE6BD9">
        <w:rPr>
          <w:rFonts w:hint="eastAsia"/>
        </w:rPr>
        <w:t>，而且</w:t>
      </w:r>
      <w:r w:rsidR="004D79CF">
        <w:rPr>
          <w:rFonts w:hint="eastAsia"/>
        </w:rPr>
        <w:t>与许多其他类型的常见</w:t>
      </w:r>
      <w:r w:rsidR="00DC5460">
        <w:rPr>
          <w:rFonts w:hint="eastAsia"/>
        </w:rPr>
        <w:t>错误</w:t>
      </w:r>
      <w:r w:rsidR="004D79CF">
        <w:rPr>
          <w:rFonts w:hint="eastAsia"/>
        </w:rPr>
        <w:t>不同，内存</w:t>
      </w:r>
      <w:r w:rsidR="0050594A">
        <w:rPr>
          <w:rFonts w:hint="eastAsia"/>
        </w:rPr>
        <w:t>错误</w:t>
      </w:r>
      <w:r w:rsidR="004D79CF">
        <w:rPr>
          <w:rFonts w:hint="eastAsia"/>
        </w:rPr>
        <w:t>通常具有隐藏性，即它们很难再现，症状通常不能</w:t>
      </w:r>
      <w:r w:rsidR="00F35A8D">
        <w:rPr>
          <w:rFonts w:hint="eastAsia"/>
        </w:rPr>
        <w:t>在</w:t>
      </w:r>
      <w:r w:rsidR="004D79CF">
        <w:rPr>
          <w:rFonts w:hint="eastAsia"/>
        </w:rPr>
        <w:t>相应的源代码中找到</w:t>
      </w:r>
      <w:r w:rsidR="00C15421">
        <w:rPr>
          <w:rFonts w:hint="eastAsia"/>
        </w:rPr>
        <w:t>，</w:t>
      </w:r>
      <w:r w:rsidR="00DE4522">
        <w:rPr>
          <w:rFonts w:hint="eastAsia"/>
        </w:rPr>
        <w:t>无形中加大</w:t>
      </w:r>
      <w:r w:rsidR="00C6709B">
        <w:rPr>
          <w:rFonts w:hint="eastAsia"/>
        </w:rPr>
        <w:t>了</w:t>
      </w:r>
      <w:r w:rsidR="00DE4522">
        <w:rPr>
          <w:rFonts w:hint="eastAsia"/>
        </w:rPr>
        <w:t>排查难度</w:t>
      </w:r>
      <w:r w:rsidR="004D79CF">
        <w:rPr>
          <w:rFonts w:hint="eastAsia"/>
        </w:rPr>
        <w:t>。</w:t>
      </w:r>
      <w:r w:rsidR="00DD281D">
        <w:rPr>
          <w:rFonts w:hint="eastAsia"/>
        </w:rPr>
        <w:t>本文将主要介绍一种有效的内存检测方法，</w:t>
      </w:r>
      <w:r w:rsidR="005C59E4">
        <w:rPr>
          <w:rFonts w:hint="eastAsia"/>
        </w:rPr>
        <w:t>用以</w:t>
      </w:r>
      <w:r w:rsidR="004D37B7">
        <w:rPr>
          <w:rFonts w:hint="eastAsia"/>
        </w:rPr>
        <w:t>在短时间内</w:t>
      </w:r>
      <w:r w:rsidR="00DD281D">
        <w:rPr>
          <w:rFonts w:hint="eastAsia"/>
        </w:rPr>
        <w:t>定位和修复内存错误。</w:t>
      </w:r>
    </w:p>
    <w:p w:rsidR="00931B82" w:rsidRPr="007E724B" w:rsidRDefault="00931B82" w:rsidP="00182705"/>
    <w:p w:rsidR="00B00B91" w:rsidRPr="004C1B91" w:rsidRDefault="000C1088" w:rsidP="004C1B91">
      <w:pPr>
        <w:pStyle w:val="a3"/>
        <w:numPr>
          <w:ilvl w:val="0"/>
          <w:numId w:val="8"/>
        </w:numPr>
        <w:ind w:firstLineChars="0"/>
        <w:outlineLvl w:val="0"/>
        <w:rPr>
          <w:b/>
          <w:sz w:val="28"/>
          <w:szCs w:val="28"/>
        </w:rPr>
      </w:pPr>
      <w:bookmarkStart w:id="2" w:name="_Toc334170595"/>
      <w:r>
        <w:rPr>
          <w:rFonts w:hint="eastAsia"/>
          <w:b/>
          <w:sz w:val="28"/>
          <w:szCs w:val="28"/>
        </w:rPr>
        <w:t>内存检测方法的</w:t>
      </w:r>
      <w:r w:rsidR="004422F6">
        <w:rPr>
          <w:rFonts w:hint="eastAsia"/>
          <w:b/>
          <w:sz w:val="28"/>
          <w:szCs w:val="28"/>
        </w:rPr>
        <w:t>目的</w:t>
      </w:r>
      <w:bookmarkEnd w:id="2"/>
    </w:p>
    <w:p w:rsidR="00891AE0" w:rsidRDefault="00DD3869" w:rsidP="00F02CB5">
      <w:pPr>
        <w:pStyle w:val="a3"/>
      </w:pPr>
      <w:r>
        <w:rPr>
          <w:rFonts w:hint="eastAsia"/>
        </w:rPr>
        <w:t>由于</w:t>
      </w:r>
      <w:r w:rsidR="00E015FF">
        <w:rPr>
          <w:rFonts w:hint="eastAsia"/>
        </w:rPr>
        <w:t>内存错误存在着潜伏期长，</w:t>
      </w:r>
      <w:r w:rsidR="00B337AA">
        <w:rPr>
          <w:rFonts w:hint="eastAsia"/>
        </w:rPr>
        <w:t>在较短的时间内无法进行复现，而且出现的症状通常不能</w:t>
      </w:r>
      <w:r w:rsidR="001E77A9">
        <w:rPr>
          <w:rFonts w:hint="eastAsia"/>
        </w:rPr>
        <w:t>在</w:t>
      </w:r>
      <w:r w:rsidR="00B337AA">
        <w:rPr>
          <w:rFonts w:hint="eastAsia"/>
        </w:rPr>
        <w:t>相应的源代码中找到，</w:t>
      </w:r>
      <w:r w:rsidR="000015F7">
        <w:rPr>
          <w:rFonts w:hint="eastAsia"/>
        </w:rPr>
        <w:t>造成</w:t>
      </w:r>
      <w:r w:rsidR="00C708AF">
        <w:rPr>
          <w:rFonts w:hint="eastAsia"/>
        </w:rPr>
        <w:t>了</w:t>
      </w:r>
      <w:r w:rsidR="000015F7">
        <w:rPr>
          <w:rFonts w:hint="eastAsia"/>
        </w:rPr>
        <w:t>问题排查的难度</w:t>
      </w:r>
      <w:r w:rsidR="001E77A9">
        <w:rPr>
          <w:rFonts w:hint="eastAsia"/>
        </w:rPr>
        <w:t>，</w:t>
      </w:r>
      <w:r w:rsidR="00BD6530">
        <w:rPr>
          <w:rFonts w:hint="eastAsia"/>
        </w:rPr>
        <w:t>因此有必要寻求一种快速、有效的方法进行内存错误的检测。</w:t>
      </w:r>
      <w:r w:rsidR="00891AE0">
        <w:rPr>
          <w:rFonts w:hint="eastAsia"/>
        </w:rPr>
        <w:t>在研究内存检测方法之前，先了解下一般内存错误的种类以及产生的机制。</w:t>
      </w:r>
    </w:p>
    <w:p w:rsidR="004F4678" w:rsidRDefault="004F4678" w:rsidP="00F02CB5">
      <w:pPr>
        <w:pStyle w:val="a3"/>
      </w:pPr>
      <w:r w:rsidRPr="004F4678">
        <w:rPr>
          <w:rFonts w:hint="eastAsia"/>
        </w:rPr>
        <w:t>内存</w:t>
      </w:r>
      <w:r w:rsidR="00AB452B">
        <w:rPr>
          <w:rFonts w:hint="eastAsia"/>
        </w:rPr>
        <w:t>错误</w:t>
      </w:r>
      <w:r w:rsidR="0081021B">
        <w:rPr>
          <w:rFonts w:hint="eastAsia"/>
        </w:rPr>
        <w:t>一般</w:t>
      </w:r>
      <w:r w:rsidR="0016034F">
        <w:rPr>
          <w:rFonts w:hint="eastAsia"/>
        </w:rPr>
        <w:t>包括</w:t>
      </w:r>
      <w:r w:rsidR="0081021B">
        <w:rPr>
          <w:rFonts w:hint="eastAsia"/>
        </w:rPr>
        <w:t>有</w:t>
      </w:r>
      <w:r w:rsidR="00D03A1C">
        <w:rPr>
          <w:rFonts w:hint="eastAsia"/>
        </w:rPr>
        <w:t>内存泄露、内存溢出、分配和释放函数不匹配、野指针</w:t>
      </w:r>
      <w:r w:rsidR="00C01CEF">
        <w:rPr>
          <w:rFonts w:hint="eastAsia"/>
        </w:rPr>
        <w:t>、</w:t>
      </w:r>
      <w:r w:rsidR="00D03A1C">
        <w:rPr>
          <w:rFonts w:hint="eastAsia"/>
        </w:rPr>
        <w:t>内存申请失败、</w:t>
      </w:r>
      <w:r>
        <w:rPr>
          <w:rFonts w:hint="eastAsia"/>
        </w:rPr>
        <w:t>内存未初始化、指针空挂和内存重复释放</w:t>
      </w:r>
      <w:r w:rsidR="00EA253B">
        <w:rPr>
          <w:rFonts w:hint="eastAsia"/>
        </w:rPr>
        <w:t>等</w:t>
      </w:r>
      <w:r>
        <w:rPr>
          <w:rFonts w:hint="eastAsia"/>
        </w:rPr>
        <w:t>等</w:t>
      </w:r>
      <w:r w:rsidR="00B53F5F">
        <w:rPr>
          <w:rFonts w:hint="eastAsia"/>
        </w:rPr>
        <w:t>，</w:t>
      </w:r>
      <w:r w:rsidR="001457F0">
        <w:rPr>
          <w:rFonts w:hint="eastAsia"/>
        </w:rPr>
        <w:t>本文将主要</w:t>
      </w:r>
      <w:r w:rsidR="000E6D46">
        <w:rPr>
          <w:rFonts w:hint="eastAsia"/>
        </w:rPr>
        <w:t>介绍</w:t>
      </w:r>
      <w:r w:rsidR="00451948">
        <w:rPr>
          <w:rFonts w:hint="eastAsia"/>
        </w:rPr>
        <w:t>两种</w:t>
      </w:r>
      <w:r>
        <w:rPr>
          <w:rFonts w:hint="eastAsia"/>
        </w:rPr>
        <w:t>常见的内存错误</w:t>
      </w:r>
      <w:r w:rsidR="00C42795">
        <w:rPr>
          <w:rFonts w:hint="eastAsia"/>
        </w:rPr>
        <w:t>的检测</w:t>
      </w:r>
      <w:r w:rsidR="003729E6">
        <w:rPr>
          <w:rFonts w:hint="eastAsia"/>
        </w:rPr>
        <w:t>，分别</w:t>
      </w:r>
      <w:r w:rsidR="001178FC">
        <w:rPr>
          <w:rFonts w:hint="eastAsia"/>
        </w:rPr>
        <w:t>为</w:t>
      </w:r>
      <w:r w:rsidR="00D45733">
        <w:rPr>
          <w:rFonts w:hint="eastAsia"/>
        </w:rPr>
        <w:t>内存泄露</w:t>
      </w:r>
      <w:r w:rsidR="005F6ABD">
        <w:rPr>
          <w:rFonts w:hint="eastAsia"/>
        </w:rPr>
        <w:t>和</w:t>
      </w:r>
      <w:r w:rsidR="006F245D">
        <w:rPr>
          <w:rFonts w:hint="eastAsia"/>
        </w:rPr>
        <w:t>内存写溢出</w:t>
      </w:r>
      <w:r w:rsidR="00B53F5F">
        <w:rPr>
          <w:rFonts w:hint="eastAsia"/>
        </w:rPr>
        <w:t>。</w:t>
      </w:r>
      <w:r w:rsidR="00973854">
        <w:rPr>
          <w:rFonts w:hint="eastAsia"/>
        </w:rPr>
        <w:t>由于</w:t>
      </w:r>
      <w:r w:rsidR="00FA78CB">
        <w:rPr>
          <w:rFonts w:hint="eastAsia"/>
        </w:rPr>
        <w:t>这两种内存错误</w:t>
      </w:r>
      <w:r w:rsidR="00CE0959">
        <w:rPr>
          <w:rFonts w:hint="eastAsia"/>
        </w:rPr>
        <w:t>一般</w:t>
      </w:r>
      <w:r w:rsidR="00EF1B01">
        <w:rPr>
          <w:rFonts w:hint="eastAsia"/>
        </w:rPr>
        <w:t>需要较长时间才能复现，而且具有偶然性</w:t>
      </w:r>
      <w:r w:rsidR="00FC3970">
        <w:rPr>
          <w:rFonts w:hint="eastAsia"/>
        </w:rPr>
        <w:t>，排查这两种内存错误的难度要略高于其他内存错误</w:t>
      </w:r>
      <w:r w:rsidR="00B272C4">
        <w:rPr>
          <w:rFonts w:hint="eastAsia"/>
        </w:rPr>
        <w:t>，因此本文将主要讲解这两种</w:t>
      </w:r>
      <w:r w:rsidR="00A41234">
        <w:rPr>
          <w:rFonts w:hint="eastAsia"/>
        </w:rPr>
        <w:t>内存</w:t>
      </w:r>
      <w:r w:rsidR="00B272C4">
        <w:rPr>
          <w:rFonts w:hint="eastAsia"/>
        </w:rPr>
        <w:t>错误的检测方法</w:t>
      </w:r>
      <w:r w:rsidR="00DA33A5">
        <w:rPr>
          <w:rFonts w:hint="eastAsia"/>
        </w:rPr>
        <w:t>。</w:t>
      </w:r>
      <w:r w:rsidR="00EC7112">
        <w:rPr>
          <w:rFonts w:hint="eastAsia"/>
        </w:rPr>
        <w:t>在介绍其内存检测方法之前，先</w:t>
      </w:r>
      <w:r w:rsidR="00481A0F">
        <w:rPr>
          <w:rFonts w:hint="eastAsia"/>
        </w:rPr>
        <w:t>来了解下</w:t>
      </w:r>
      <w:r w:rsidR="00EC7112">
        <w:rPr>
          <w:rFonts w:hint="eastAsia"/>
        </w:rPr>
        <w:t>两种</w:t>
      </w:r>
      <w:r w:rsidR="007653EE">
        <w:rPr>
          <w:rFonts w:hint="eastAsia"/>
        </w:rPr>
        <w:t>内存错误的起因和造成的影响。</w:t>
      </w:r>
    </w:p>
    <w:p w:rsidR="00095EA3" w:rsidRPr="00095EA3" w:rsidRDefault="0056318A" w:rsidP="00095EA3">
      <w:pPr>
        <w:pStyle w:val="a3"/>
        <w:numPr>
          <w:ilvl w:val="1"/>
          <w:numId w:val="8"/>
        </w:numPr>
        <w:ind w:firstLineChars="0"/>
        <w:outlineLvl w:val="1"/>
        <w:rPr>
          <w:b/>
        </w:rPr>
      </w:pPr>
      <w:bookmarkStart w:id="3" w:name="_Toc334170596"/>
      <w:r>
        <w:rPr>
          <w:rFonts w:hint="eastAsia"/>
          <w:b/>
        </w:rPr>
        <w:t>内存泄露和</w:t>
      </w:r>
      <w:r w:rsidR="00F0672D">
        <w:rPr>
          <w:rFonts w:hint="eastAsia"/>
          <w:b/>
        </w:rPr>
        <w:t>内存写溢出</w:t>
      </w:r>
      <w:r w:rsidR="00AD6DFF">
        <w:rPr>
          <w:rFonts w:hint="eastAsia"/>
          <w:b/>
        </w:rPr>
        <w:t>的起因与</w:t>
      </w:r>
      <w:r w:rsidR="001A4009">
        <w:rPr>
          <w:rFonts w:hint="eastAsia"/>
          <w:b/>
        </w:rPr>
        <w:t>影响</w:t>
      </w:r>
      <w:bookmarkEnd w:id="3"/>
    </w:p>
    <w:p w:rsidR="000219F7" w:rsidRPr="00693455" w:rsidRDefault="00556970" w:rsidP="00F02CB5">
      <w:pPr>
        <w:pStyle w:val="a3"/>
        <w:numPr>
          <w:ilvl w:val="0"/>
          <w:numId w:val="37"/>
        </w:numPr>
        <w:ind w:firstLineChars="0"/>
        <w:rPr>
          <w:b/>
        </w:rPr>
      </w:pPr>
      <w:r w:rsidRPr="00693455">
        <w:rPr>
          <w:rFonts w:hint="eastAsia"/>
          <w:b/>
        </w:rPr>
        <w:t>内存泄露</w:t>
      </w:r>
    </w:p>
    <w:p w:rsidR="00EB3516" w:rsidRDefault="002A123E" w:rsidP="00F02CB5">
      <w:pPr>
        <w:pStyle w:val="a3"/>
      </w:pPr>
      <w:r>
        <w:rPr>
          <w:rFonts w:hint="eastAsia"/>
        </w:rPr>
        <w:t>一般我们常说的内存泄露是指堆内存的泄露。堆内存是指程序从堆中分配的，大小任意的，使用完后</w:t>
      </w:r>
      <w:r w:rsidR="003F376E">
        <w:rPr>
          <w:rFonts w:hint="eastAsia"/>
        </w:rPr>
        <w:t>需要程序员主动</w:t>
      </w:r>
      <w:r w:rsidR="00A25ADD">
        <w:rPr>
          <w:rFonts w:hint="eastAsia"/>
        </w:rPr>
        <w:t>释放分配的内存</w:t>
      </w:r>
      <w:r>
        <w:rPr>
          <w:rFonts w:hint="eastAsia"/>
        </w:rPr>
        <w:t>。</w:t>
      </w:r>
      <w:r w:rsidR="00ED688F">
        <w:rPr>
          <w:rFonts w:hint="eastAsia"/>
        </w:rPr>
        <w:t>应用程序一般使用</w:t>
      </w:r>
      <w:proofErr w:type="spellStart"/>
      <w:r w:rsidR="00AD789C">
        <w:rPr>
          <w:rFonts w:hint="eastAsia"/>
        </w:rPr>
        <w:t>malloc</w:t>
      </w:r>
      <w:proofErr w:type="spellEnd"/>
      <w:r w:rsidR="00AD789C">
        <w:rPr>
          <w:rFonts w:hint="eastAsia"/>
        </w:rPr>
        <w:t>，</w:t>
      </w:r>
      <w:proofErr w:type="spellStart"/>
      <w:r w:rsidR="004D0A0C">
        <w:rPr>
          <w:rFonts w:hint="eastAsia"/>
        </w:rPr>
        <w:t>calloc</w:t>
      </w:r>
      <w:proofErr w:type="spellEnd"/>
      <w:r w:rsidR="004D0A0C">
        <w:rPr>
          <w:rFonts w:hint="eastAsia"/>
        </w:rPr>
        <w:t>和</w:t>
      </w:r>
      <w:proofErr w:type="spellStart"/>
      <w:r w:rsidR="00ED688F">
        <w:rPr>
          <w:rFonts w:hint="eastAsia"/>
        </w:rPr>
        <w:t>recalloc</w:t>
      </w:r>
      <w:proofErr w:type="spellEnd"/>
      <w:r w:rsidR="00ED688F">
        <w:rPr>
          <w:rFonts w:hint="eastAsia"/>
        </w:rPr>
        <w:t>等函数（</w:t>
      </w:r>
      <w:r w:rsidR="00ED688F">
        <w:rPr>
          <w:rFonts w:hint="eastAsia"/>
        </w:rPr>
        <w:t>C++</w:t>
      </w:r>
      <w:r w:rsidR="00ED688F">
        <w:rPr>
          <w:rFonts w:hint="eastAsia"/>
        </w:rPr>
        <w:t>中使用</w:t>
      </w:r>
      <w:r w:rsidR="00ED688F">
        <w:rPr>
          <w:rFonts w:hint="eastAsia"/>
        </w:rPr>
        <w:t>new</w:t>
      </w:r>
      <w:r w:rsidR="00ED688F">
        <w:rPr>
          <w:rFonts w:hint="eastAsia"/>
        </w:rPr>
        <w:t>操作符）</w:t>
      </w:r>
      <w:r w:rsidR="00EB2D47">
        <w:rPr>
          <w:rFonts w:hint="eastAsia"/>
        </w:rPr>
        <w:t>从</w:t>
      </w:r>
      <w:r w:rsidR="00ED688F">
        <w:rPr>
          <w:rFonts w:hint="eastAsia"/>
        </w:rPr>
        <w:t>堆中分配到一块内存，使用完</w:t>
      </w:r>
      <w:r w:rsidR="00E54192">
        <w:rPr>
          <w:rFonts w:hint="eastAsia"/>
        </w:rPr>
        <w:t>之</w:t>
      </w:r>
      <w:r w:rsidR="00ED688F">
        <w:rPr>
          <w:rFonts w:hint="eastAsia"/>
        </w:rPr>
        <w:t>后，程序必须负责相应的调用</w:t>
      </w:r>
      <w:r w:rsidR="00ED688F">
        <w:rPr>
          <w:rFonts w:hint="eastAsia"/>
        </w:rPr>
        <w:t>free</w:t>
      </w:r>
      <w:r w:rsidR="00ED688F">
        <w:rPr>
          <w:rFonts w:hint="eastAsia"/>
        </w:rPr>
        <w:t>或</w:t>
      </w:r>
      <w:r w:rsidR="00ED688F">
        <w:rPr>
          <w:rFonts w:hint="eastAsia"/>
        </w:rPr>
        <w:t>delete</w:t>
      </w:r>
      <w:r w:rsidR="00ED688F">
        <w:rPr>
          <w:rFonts w:hint="eastAsia"/>
        </w:rPr>
        <w:t>释放该内存块；否则，这块内存就不能被再次使用，我们</w:t>
      </w:r>
      <w:r w:rsidR="00DD0990">
        <w:rPr>
          <w:rFonts w:hint="eastAsia"/>
        </w:rPr>
        <w:t>称</w:t>
      </w:r>
      <w:r w:rsidR="00ED688F">
        <w:rPr>
          <w:rFonts w:hint="eastAsia"/>
        </w:rPr>
        <w:t>这块内存泄露了。</w:t>
      </w:r>
      <w:r w:rsidR="00425B25">
        <w:rPr>
          <w:rFonts w:hint="eastAsia"/>
        </w:rPr>
        <w:t>最初少量内存泄露可能不引人</w:t>
      </w:r>
      <w:r w:rsidR="00270E07">
        <w:rPr>
          <w:rFonts w:hint="eastAsia"/>
        </w:rPr>
        <w:t>注目，但随着时间的推移，内存泄露越来越多，就会出现一些征兆，例如</w:t>
      </w:r>
      <w:r w:rsidR="00425B25">
        <w:rPr>
          <w:rFonts w:hint="eastAsia"/>
        </w:rPr>
        <w:t>性能下降</w:t>
      </w:r>
      <w:r w:rsidR="0043002D">
        <w:rPr>
          <w:rFonts w:hint="eastAsia"/>
        </w:rPr>
        <w:t>等</w:t>
      </w:r>
      <w:r w:rsidR="000E7490">
        <w:rPr>
          <w:rFonts w:hint="eastAsia"/>
        </w:rPr>
        <w:t>，</w:t>
      </w:r>
      <w:r w:rsidR="00425B25">
        <w:rPr>
          <w:rFonts w:hint="eastAsia"/>
        </w:rPr>
        <w:t>在应用程序内存不足时发生崩溃。更为严重的是，占用了所有可用</w:t>
      </w:r>
      <w:r w:rsidR="00DF3F70">
        <w:rPr>
          <w:rFonts w:hint="eastAsia"/>
        </w:rPr>
        <w:t>内存的泄露应用程序可能会导致其他应用程序崩溃，从而无法确定问题出</w:t>
      </w:r>
      <w:r w:rsidR="00425B25">
        <w:rPr>
          <w:rFonts w:hint="eastAsia"/>
        </w:rPr>
        <w:t>在哪个应用程序。</w:t>
      </w:r>
    </w:p>
    <w:p w:rsidR="00413438" w:rsidRPr="00693455" w:rsidRDefault="00883D72" w:rsidP="00F02CB5">
      <w:pPr>
        <w:pStyle w:val="a3"/>
        <w:numPr>
          <w:ilvl w:val="0"/>
          <w:numId w:val="37"/>
        </w:numPr>
        <w:ind w:firstLineChars="0"/>
        <w:rPr>
          <w:b/>
        </w:rPr>
      </w:pPr>
      <w:r w:rsidRPr="00693455">
        <w:rPr>
          <w:rFonts w:hint="eastAsia"/>
          <w:b/>
        </w:rPr>
        <w:t>内存</w:t>
      </w:r>
      <w:r w:rsidR="00E91972">
        <w:rPr>
          <w:rFonts w:hint="eastAsia"/>
          <w:b/>
        </w:rPr>
        <w:t>写</w:t>
      </w:r>
      <w:r w:rsidRPr="00693455">
        <w:rPr>
          <w:rFonts w:hint="eastAsia"/>
          <w:b/>
        </w:rPr>
        <w:t>溢出</w:t>
      </w:r>
    </w:p>
    <w:p w:rsidR="00331C65" w:rsidRDefault="00C82FBC" w:rsidP="0014633D">
      <w:pPr>
        <w:pStyle w:val="a3"/>
      </w:pPr>
      <w:r>
        <w:rPr>
          <w:rFonts w:hint="eastAsia"/>
        </w:rPr>
        <w:t>写内存时超过</w:t>
      </w:r>
      <w:r w:rsidR="00883D72">
        <w:rPr>
          <w:rFonts w:hint="eastAsia"/>
        </w:rPr>
        <w:t>所分配的内存空间，就发生了内存写</w:t>
      </w:r>
      <w:r w:rsidR="00CE03A2">
        <w:rPr>
          <w:rFonts w:hint="eastAsia"/>
        </w:rPr>
        <w:t>溢出错误</w:t>
      </w:r>
      <w:r w:rsidR="00883D72">
        <w:rPr>
          <w:rFonts w:hint="eastAsia"/>
        </w:rPr>
        <w:t>。</w:t>
      </w:r>
      <w:r w:rsidR="000B6735">
        <w:rPr>
          <w:rFonts w:hint="eastAsia"/>
        </w:rPr>
        <w:t>内存写溢出一般会造成所写数据的丢失，若超出的部分太长，将其他内存块的重要数据覆盖，</w:t>
      </w:r>
      <w:r w:rsidR="00DD726A">
        <w:rPr>
          <w:rFonts w:hint="eastAsia"/>
        </w:rPr>
        <w:t>这可能造成重要数据的永久丢失</w:t>
      </w:r>
      <w:r w:rsidR="00FA5150">
        <w:rPr>
          <w:rFonts w:hint="eastAsia"/>
        </w:rPr>
        <w:t>。内存溢出是目前</w:t>
      </w:r>
      <w:r w:rsidR="00FA5150">
        <w:rPr>
          <w:rFonts w:hint="eastAsia"/>
        </w:rPr>
        <w:t>50%</w:t>
      </w:r>
      <w:r w:rsidR="00FA5150">
        <w:rPr>
          <w:rFonts w:hint="eastAsia"/>
        </w:rPr>
        <w:t>的系统漏洞的起因，存在内存溢出的程序很容易遭到黑客攻击，后果不堪设想</w:t>
      </w:r>
      <w:r w:rsidR="005E7124">
        <w:rPr>
          <w:rFonts w:hint="eastAsia"/>
        </w:rPr>
        <w:t>。</w:t>
      </w:r>
    </w:p>
    <w:p w:rsidR="00AF1E8D" w:rsidRPr="00F24E5D" w:rsidRDefault="00AF1E8D" w:rsidP="0014633D">
      <w:pPr>
        <w:pStyle w:val="a3"/>
      </w:pPr>
    </w:p>
    <w:p w:rsidR="008554BC" w:rsidRPr="00464797" w:rsidRDefault="00B0194A" w:rsidP="00464797">
      <w:pPr>
        <w:pStyle w:val="a3"/>
        <w:numPr>
          <w:ilvl w:val="0"/>
          <w:numId w:val="8"/>
        </w:numPr>
        <w:ind w:firstLineChars="0"/>
        <w:outlineLvl w:val="0"/>
        <w:rPr>
          <w:b/>
          <w:sz w:val="28"/>
          <w:szCs w:val="28"/>
        </w:rPr>
      </w:pPr>
      <w:bookmarkStart w:id="4" w:name="_Toc334170597"/>
      <w:r w:rsidRPr="00464797">
        <w:rPr>
          <w:rFonts w:hint="eastAsia"/>
          <w:b/>
          <w:sz w:val="28"/>
          <w:szCs w:val="28"/>
        </w:rPr>
        <w:t>内存检测方法的实现</w:t>
      </w:r>
      <w:bookmarkEnd w:id="4"/>
    </w:p>
    <w:p w:rsidR="00117E35" w:rsidRPr="00117E35" w:rsidRDefault="00117E35" w:rsidP="002C673A">
      <w:pPr>
        <w:pStyle w:val="a3"/>
        <w:numPr>
          <w:ilvl w:val="0"/>
          <w:numId w:val="3"/>
        </w:numPr>
        <w:ind w:firstLineChars="0"/>
        <w:outlineLvl w:val="1"/>
        <w:rPr>
          <w:b/>
          <w:vanish/>
        </w:rPr>
      </w:pPr>
      <w:bookmarkStart w:id="5" w:name="_Toc297057006"/>
      <w:bookmarkStart w:id="6" w:name="_Toc297057071"/>
      <w:bookmarkStart w:id="7" w:name="_Toc297057135"/>
      <w:bookmarkStart w:id="8" w:name="_Toc297057200"/>
      <w:bookmarkStart w:id="9" w:name="_Toc297057264"/>
      <w:bookmarkStart w:id="10" w:name="_Toc297057329"/>
      <w:bookmarkStart w:id="11" w:name="_Toc297057393"/>
      <w:bookmarkStart w:id="12" w:name="_Toc297057457"/>
      <w:bookmarkStart w:id="13" w:name="_Toc297057521"/>
      <w:bookmarkStart w:id="14" w:name="_Toc297057584"/>
      <w:bookmarkStart w:id="15" w:name="_Toc297057650"/>
      <w:bookmarkStart w:id="16" w:name="_Toc297057717"/>
      <w:bookmarkStart w:id="17" w:name="_Toc297057784"/>
      <w:bookmarkStart w:id="18" w:name="_Toc297058123"/>
      <w:bookmarkStart w:id="19" w:name="_Toc297059587"/>
      <w:bookmarkStart w:id="20" w:name="_Toc297059757"/>
      <w:bookmarkStart w:id="21" w:name="_Toc297299493"/>
      <w:bookmarkStart w:id="22" w:name="_Toc334025260"/>
      <w:bookmarkStart w:id="23" w:name="_Toc334025341"/>
      <w:bookmarkStart w:id="24" w:name="_Toc334105872"/>
      <w:bookmarkStart w:id="25" w:name="_Toc334163939"/>
      <w:bookmarkStart w:id="26" w:name="_Toc334166472"/>
      <w:bookmarkStart w:id="27" w:name="_Toc334170254"/>
      <w:bookmarkStart w:id="28" w:name="_Toc334170549"/>
      <w:bookmarkStart w:id="29" w:name="_Toc33417059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117E35" w:rsidRPr="00117E35" w:rsidRDefault="00117E35" w:rsidP="002C673A">
      <w:pPr>
        <w:pStyle w:val="a3"/>
        <w:numPr>
          <w:ilvl w:val="0"/>
          <w:numId w:val="3"/>
        </w:numPr>
        <w:ind w:firstLineChars="0"/>
        <w:outlineLvl w:val="1"/>
        <w:rPr>
          <w:b/>
          <w:vanish/>
        </w:rPr>
      </w:pPr>
      <w:bookmarkStart w:id="30" w:name="_Toc297057007"/>
      <w:bookmarkStart w:id="31" w:name="_Toc297057072"/>
      <w:bookmarkStart w:id="32" w:name="_Toc297057136"/>
      <w:bookmarkStart w:id="33" w:name="_Toc297057201"/>
      <w:bookmarkStart w:id="34" w:name="_Toc297057265"/>
      <w:bookmarkStart w:id="35" w:name="_Toc297057330"/>
      <w:bookmarkStart w:id="36" w:name="_Toc297057394"/>
      <w:bookmarkStart w:id="37" w:name="_Toc297057458"/>
      <w:bookmarkStart w:id="38" w:name="_Toc297057522"/>
      <w:bookmarkStart w:id="39" w:name="_Toc297057585"/>
      <w:bookmarkStart w:id="40" w:name="_Toc297057651"/>
      <w:bookmarkStart w:id="41" w:name="_Toc297057718"/>
      <w:bookmarkStart w:id="42" w:name="_Toc297057785"/>
      <w:bookmarkStart w:id="43" w:name="_Toc297058124"/>
      <w:bookmarkStart w:id="44" w:name="_Toc297059588"/>
      <w:bookmarkStart w:id="45" w:name="_Toc297059758"/>
      <w:bookmarkStart w:id="46" w:name="_Toc297299494"/>
      <w:bookmarkStart w:id="47" w:name="_Toc334025261"/>
      <w:bookmarkStart w:id="48" w:name="_Toc334025342"/>
      <w:bookmarkStart w:id="49" w:name="_Toc334105873"/>
      <w:bookmarkStart w:id="50" w:name="_Toc334163940"/>
      <w:bookmarkStart w:id="51" w:name="_Toc334166473"/>
      <w:bookmarkStart w:id="52" w:name="_Toc334170255"/>
      <w:bookmarkStart w:id="53" w:name="_Toc334170550"/>
      <w:bookmarkStart w:id="54" w:name="_Toc33417059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9E2ECA" w:rsidRPr="009E2ECA" w:rsidRDefault="009E2ECA" w:rsidP="002C673A">
      <w:pPr>
        <w:pStyle w:val="a3"/>
        <w:numPr>
          <w:ilvl w:val="0"/>
          <w:numId w:val="12"/>
        </w:numPr>
        <w:ind w:firstLineChars="0"/>
        <w:outlineLvl w:val="1"/>
        <w:rPr>
          <w:b/>
          <w:vanish/>
        </w:rPr>
      </w:pPr>
      <w:bookmarkStart w:id="55" w:name="_Toc297057008"/>
      <w:bookmarkStart w:id="56" w:name="_Toc297057073"/>
      <w:bookmarkStart w:id="57" w:name="_Toc297057137"/>
      <w:bookmarkStart w:id="58" w:name="_Toc297057202"/>
      <w:bookmarkStart w:id="59" w:name="_Toc297057266"/>
      <w:bookmarkStart w:id="60" w:name="_Toc297057331"/>
      <w:bookmarkStart w:id="61" w:name="_Toc297057395"/>
      <w:bookmarkStart w:id="62" w:name="_Toc297057459"/>
      <w:bookmarkStart w:id="63" w:name="_Toc297057523"/>
      <w:bookmarkStart w:id="64" w:name="_Toc297057586"/>
      <w:bookmarkStart w:id="65" w:name="_Toc297057652"/>
      <w:bookmarkStart w:id="66" w:name="_Toc297057719"/>
      <w:bookmarkStart w:id="67" w:name="_Toc297057786"/>
      <w:bookmarkStart w:id="68" w:name="_Toc297058125"/>
      <w:bookmarkStart w:id="69" w:name="_Toc297059589"/>
      <w:bookmarkStart w:id="70" w:name="_Toc297059759"/>
      <w:bookmarkStart w:id="71" w:name="_Toc297299495"/>
      <w:bookmarkStart w:id="72" w:name="_Toc334025262"/>
      <w:bookmarkStart w:id="73" w:name="_Toc334025343"/>
      <w:bookmarkStart w:id="74" w:name="_Toc334105874"/>
      <w:bookmarkStart w:id="75" w:name="_Toc334163941"/>
      <w:bookmarkStart w:id="76" w:name="_Toc334166474"/>
      <w:bookmarkStart w:id="77" w:name="_Toc334170256"/>
      <w:bookmarkStart w:id="78" w:name="_Toc334170551"/>
      <w:bookmarkStart w:id="79" w:name="_Toc334170600"/>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9E2ECA" w:rsidRPr="009E2ECA" w:rsidRDefault="009E2ECA" w:rsidP="002C673A">
      <w:pPr>
        <w:pStyle w:val="a3"/>
        <w:numPr>
          <w:ilvl w:val="0"/>
          <w:numId w:val="12"/>
        </w:numPr>
        <w:ind w:firstLineChars="0"/>
        <w:outlineLvl w:val="1"/>
        <w:rPr>
          <w:b/>
          <w:vanish/>
        </w:rPr>
      </w:pPr>
      <w:bookmarkStart w:id="80" w:name="_Toc297057009"/>
      <w:bookmarkStart w:id="81" w:name="_Toc297057074"/>
      <w:bookmarkStart w:id="82" w:name="_Toc297057138"/>
      <w:bookmarkStart w:id="83" w:name="_Toc297057203"/>
      <w:bookmarkStart w:id="84" w:name="_Toc297057267"/>
      <w:bookmarkStart w:id="85" w:name="_Toc297057332"/>
      <w:bookmarkStart w:id="86" w:name="_Toc297057396"/>
      <w:bookmarkStart w:id="87" w:name="_Toc297057460"/>
      <w:bookmarkStart w:id="88" w:name="_Toc297057524"/>
      <w:bookmarkStart w:id="89" w:name="_Toc297057587"/>
      <w:bookmarkStart w:id="90" w:name="_Toc297057653"/>
      <w:bookmarkStart w:id="91" w:name="_Toc297057720"/>
      <w:bookmarkStart w:id="92" w:name="_Toc297057787"/>
      <w:bookmarkStart w:id="93" w:name="_Toc297058126"/>
      <w:bookmarkStart w:id="94" w:name="_Toc297059590"/>
      <w:bookmarkStart w:id="95" w:name="_Toc297059760"/>
      <w:bookmarkStart w:id="96" w:name="_Toc297299496"/>
      <w:bookmarkStart w:id="97" w:name="_Toc334025263"/>
      <w:bookmarkStart w:id="98" w:name="_Toc334025344"/>
      <w:bookmarkStart w:id="99" w:name="_Toc334105875"/>
      <w:bookmarkStart w:id="100" w:name="_Toc334163942"/>
      <w:bookmarkStart w:id="101" w:name="_Toc334166475"/>
      <w:bookmarkStart w:id="102" w:name="_Toc334170257"/>
      <w:bookmarkStart w:id="103" w:name="_Toc334170552"/>
      <w:bookmarkStart w:id="104" w:name="_Toc334170601"/>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BC4EE1" w:rsidRPr="00CC31AF" w:rsidRDefault="00AD1EF6" w:rsidP="00CC31AF">
      <w:pPr>
        <w:pStyle w:val="a3"/>
      </w:pPr>
      <w:r>
        <w:rPr>
          <w:rFonts w:hint="eastAsia"/>
        </w:rPr>
        <w:t>为了</w:t>
      </w:r>
      <w:r w:rsidR="005F716D">
        <w:rPr>
          <w:rFonts w:hint="eastAsia"/>
        </w:rPr>
        <w:t>能够</w:t>
      </w:r>
      <w:r w:rsidR="004C348B">
        <w:rPr>
          <w:rFonts w:hint="eastAsia"/>
        </w:rPr>
        <w:t>更快、更</w:t>
      </w:r>
      <w:r w:rsidR="00DA0B50">
        <w:rPr>
          <w:rFonts w:hint="eastAsia"/>
        </w:rPr>
        <w:t>准确</w:t>
      </w:r>
      <w:r w:rsidR="004C348B">
        <w:rPr>
          <w:rFonts w:hint="eastAsia"/>
        </w:rPr>
        <w:t>对内存错误进行定位</w:t>
      </w:r>
      <w:r w:rsidR="00FB44E8">
        <w:rPr>
          <w:rFonts w:hint="eastAsia"/>
        </w:rPr>
        <w:t>，</w:t>
      </w:r>
      <w:r w:rsidR="00BD228D">
        <w:rPr>
          <w:rFonts w:hint="eastAsia"/>
        </w:rPr>
        <w:t>该节将主要介绍几种常见的内存检测方法</w:t>
      </w:r>
      <w:r w:rsidR="00315B85">
        <w:rPr>
          <w:rFonts w:hint="eastAsia"/>
        </w:rPr>
        <w:t>以及</w:t>
      </w:r>
      <w:proofErr w:type="spellStart"/>
      <w:r w:rsidR="00315B85">
        <w:rPr>
          <w:rFonts w:hint="eastAsia"/>
        </w:rPr>
        <w:t>Yealink</w:t>
      </w:r>
      <w:proofErr w:type="spellEnd"/>
      <w:r w:rsidR="0010756E">
        <w:rPr>
          <w:rFonts w:hint="eastAsia"/>
        </w:rPr>
        <w:t>产品</w:t>
      </w:r>
      <w:r w:rsidR="00315B85">
        <w:rPr>
          <w:rFonts w:hint="eastAsia"/>
        </w:rPr>
        <w:t>目前所采用的内存检测方法的实现机制</w:t>
      </w:r>
      <w:r w:rsidR="007A38CD">
        <w:rPr>
          <w:rFonts w:hint="eastAsia"/>
        </w:rPr>
        <w:t>。</w:t>
      </w:r>
    </w:p>
    <w:p w:rsidR="00176103" w:rsidRDefault="000E0241" w:rsidP="00176103">
      <w:pPr>
        <w:pStyle w:val="a3"/>
        <w:numPr>
          <w:ilvl w:val="1"/>
          <w:numId w:val="12"/>
        </w:numPr>
        <w:ind w:firstLineChars="0"/>
        <w:outlineLvl w:val="1"/>
        <w:rPr>
          <w:b/>
        </w:rPr>
      </w:pPr>
      <w:bookmarkStart w:id="105" w:name="_Toc334170602"/>
      <w:r>
        <w:rPr>
          <w:rFonts w:hint="eastAsia"/>
          <w:b/>
        </w:rPr>
        <w:t>常见的</w:t>
      </w:r>
      <w:r w:rsidR="00176103">
        <w:rPr>
          <w:rFonts w:hint="eastAsia"/>
          <w:b/>
        </w:rPr>
        <w:t>内存</w:t>
      </w:r>
      <w:r w:rsidR="00CC23B2">
        <w:rPr>
          <w:rFonts w:hint="eastAsia"/>
          <w:b/>
        </w:rPr>
        <w:t>检测方法</w:t>
      </w:r>
      <w:bookmarkEnd w:id="105"/>
    </w:p>
    <w:p w:rsidR="00465C9A" w:rsidRDefault="00CD5EAA" w:rsidP="00F02CB5">
      <w:pPr>
        <w:pStyle w:val="a3"/>
      </w:pPr>
      <w:r>
        <w:rPr>
          <w:rFonts w:hint="eastAsia"/>
        </w:rPr>
        <w:t>目前，</w:t>
      </w:r>
      <w:r w:rsidR="00734299" w:rsidRPr="00A12892">
        <w:rPr>
          <w:rFonts w:hint="eastAsia"/>
        </w:rPr>
        <w:t>常见的内存检测方法有以下几种：</w:t>
      </w:r>
    </w:p>
    <w:p w:rsidR="00F81EED" w:rsidRPr="002D48CB" w:rsidRDefault="00A50EDC" w:rsidP="00F02CB5">
      <w:pPr>
        <w:pStyle w:val="a3"/>
        <w:numPr>
          <w:ilvl w:val="0"/>
          <w:numId w:val="35"/>
        </w:numPr>
        <w:ind w:firstLineChars="0"/>
        <w:rPr>
          <w:b/>
        </w:rPr>
      </w:pPr>
      <w:r w:rsidRPr="002D48CB">
        <w:rPr>
          <w:rFonts w:hint="eastAsia"/>
          <w:b/>
        </w:rPr>
        <w:lastRenderedPageBreak/>
        <w:t>采用代码审查的方式进行控制。</w:t>
      </w:r>
    </w:p>
    <w:p w:rsidR="000271F6" w:rsidRDefault="00A50EDC" w:rsidP="00F02CB5">
      <w:pPr>
        <w:pStyle w:val="a3"/>
      </w:pPr>
      <w:r w:rsidRPr="008A1477">
        <w:rPr>
          <w:rFonts w:hint="eastAsia"/>
        </w:rPr>
        <w:t>这种方法是最容易想到的，但是效果也是相当的有限的。当程序复杂度增加的时候，这种方法就越加显得无能为力了。</w:t>
      </w:r>
    </w:p>
    <w:p w:rsidR="00F81EED" w:rsidRPr="002D48CB" w:rsidRDefault="00495F38" w:rsidP="00F02CB5">
      <w:pPr>
        <w:pStyle w:val="a3"/>
        <w:numPr>
          <w:ilvl w:val="0"/>
          <w:numId w:val="35"/>
        </w:numPr>
        <w:ind w:firstLineChars="0"/>
        <w:rPr>
          <w:b/>
        </w:rPr>
      </w:pPr>
      <w:r>
        <w:rPr>
          <w:rFonts w:hint="eastAsia"/>
          <w:b/>
        </w:rPr>
        <w:t>采用一定的工具来帮助发现内存错误</w:t>
      </w:r>
      <w:r w:rsidR="002647A5" w:rsidRPr="002D48CB">
        <w:rPr>
          <w:rFonts w:hint="eastAsia"/>
          <w:b/>
        </w:rPr>
        <w:t>。</w:t>
      </w:r>
    </w:p>
    <w:p w:rsidR="00143DDF" w:rsidRDefault="002647A5" w:rsidP="00F02CB5">
      <w:pPr>
        <w:pStyle w:val="a3"/>
      </w:pPr>
      <w:r w:rsidRPr="008A1477">
        <w:rPr>
          <w:rFonts w:hint="eastAsia"/>
        </w:rPr>
        <w:t>比如来自</w:t>
      </w:r>
      <w:r w:rsidRPr="008A1477">
        <w:rPr>
          <w:rFonts w:hint="eastAsia"/>
        </w:rPr>
        <w:t>IBM</w:t>
      </w:r>
      <w:r w:rsidRPr="008A1477">
        <w:rPr>
          <w:rFonts w:hint="eastAsia"/>
        </w:rPr>
        <w:t>的</w:t>
      </w:r>
      <w:r w:rsidRPr="008A1477">
        <w:rPr>
          <w:rFonts w:hint="eastAsia"/>
        </w:rPr>
        <w:t>Purify</w:t>
      </w:r>
      <w:r w:rsidRPr="008A1477">
        <w:rPr>
          <w:rFonts w:hint="eastAsia"/>
        </w:rPr>
        <w:t>、开源的</w:t>
      </w:r>
      <w:proofErr w:type="spellStart"/>
      <w:r w:rsidRPr="008A1477">
        <w:rPr>
          <w:rFonts w:hint="eastAsia"/>
        </w:rPr>
        <w:t>Valgrind</w:t>
      </w:r>
      <w:proofErr w:type="spellEnd"/>
      <w:r w:rsidRPr="008A1477">
        <w:rPr>
          <w:rFonts w:hint="eastAsia"/>
        </w:rPr>
        <w:t>，等等。这些工具在使用时都不需要我们去改变程序源代码，其使用大至也可以分为两类。第一类是需要对代码进行重新编译，这种方法通常使用起来相对的麻烦，为了方便使用，通常需要将工具与项目的编译环境进行整合。上面所提及的</w:t>
      </w:r>
      <w:r w:rsidRPr="008A1477">
        <w:rPr>
          <w:rFonts w:hint="eastAsia"/>
        </w:rPr>
        <w:t>Purify</w:t>
      </w:r>
      <w:r w:rsidRPr="008A1477">
        <w:rPr>
          <w:rFonts w:hint="eastAsia"/>
        </w:rPr>
        <w:t>就是采用这类方法的</w:t>
      </w:r>
      <w:r w:rsidR="00ED6389">
        <w:rPr>
          <w:rFonts w:hint="eastAsia"/>
        </w:rPr>
        <w:t>，一般不建议采用</w:t>
      </w:r>
      <w:r w:rsidRPr="008A1477">
        <w:rPr>
          <w:rFonts w:hint="eastAsia"/>
        </w:rPr>
        <w:t>。另一类则不需要对代码进行重新编译，因此，使用起来相当的方便，上面所说到的开源项目</w:t>
      </w:r>
      <w:proofErr w:type="spellStart"/>
      <w:r w:rsidRPr="008A1477">
        <w:rPr>
          <w:rFonts w:hint="eastAsia"/>
        </w:rPr>
        <w:t>Valgrind</w:t>
      </w:r>
      <w:proofErr w:type="spellEnd"/>
      <w:r w:rsidRPr="008A1477">
        <w:rPr>
          <w:rFonts w:hint="eastAsia"/>
        </w:rPr>
        <w:t>就是属于这一类的。使用这些工具</w:t>
      </w:r>
      <w:r w:rsidR="002E69BB">
        <w:rPr>
          <w:rFonts w:hint="eastAsia"/>
        </w:rPr>
        <w:t>可</w:t>
      </w:r>
      <w:r w:rsidRPr="008A1477">
        <w:rPr>
          <w:rFonts w:hint="eastAsia"/>
        </w:rPr>
        <w:t>用于检测内存泄漏</w:t>
      </w:r>
      <w:r w:rsidR="002E69BB">
        <w:rPr>
          <w:rFonts w:hint="eastAsia"/>
        </w:rPr>
        <w:t>和内存写溢出</w:t>
      </w:r>
      <w:r w:rsidR="00BE23E7">
        <w:rPr>
          <w:rFonts w:hint="eastAsia"/>
        </w:rPr>
        <w:t>，不过使用时</w:t>
      </w:r>
      <w:r w:rsidR="001368BF">
        <w:rPr>
          <w:rFonts w:hint="eastAsia"/>
        </w:rPr>
        <w:t>应当注意两点：</w:t>
      </w:r>
      <w:r w:rsidRPr="008A1477">
        <w:rPr>
          <w:rFonts w:hint="eastAsia"/>
        </w:rPr>
        <w:t>第一，我们要保证我们的代码在测试时有尽可能高的代码覆盖率。这是因为，内存泄漏的检测需要代码被执行到了，检测工具才能发现。现实情况是，我们往往很难做到百分之百的代码覆盖率，因此检测的效果也是有限的。第二，由于这些工</w:t>
      </w:r>
      <w:r w:rsidR="004A4FE0">
        <w:rPr>
          <w:rFonts w:hint="eastAsia"/>
        </w:rPr>
        <w:t>具对于被测程序（代码）的性能有及大的影响，因此，如果这些</w:t>
      </w:r>
      <w:r w:rsidRPr="008A1477">
        <w:rPr>
          <w:rFonts w:hint="eastAsia"/>
        </w:rPr>
        <w:t>工具的使用造成程序无法正常运行，那么这类工具是无法使用的。由于以上</w:t>
      </w:r>
      <w:r w:rsidR="001531E7">
        <w:rPr>
          <w:rFonts w:hint="eastAsia"/>
        </w:rPr>
        <w:t>两点在测试时很有可能造成条件无法满足，因此，不能成为内存检测</w:t>
      </w:r>
      <w:r w:rsidRPr="008A1477">
        <w:rPr>
          <w:rFonts w:hint="eastAsia"/>
        </w:rPr>
        <w:t>的终级解决方法。</w:t>
      </w:r>
    </w:p>
    <w:p w:rsidR="00D60686" w:rsidRPr="002D48CB" w:rsidRDefault="00B71E8F" w:rsidP="00F02CB5">
      <w:pPr>
        <w:pStyle w:val="a3"/>
        <w:numPr>
          <w:ilvl w:val="0"/>
          <w:numId w:val="35"/>
        </w:numPr>
        <w:ind w:firstLineChars="0"/>
        <w:rPr>
          <w:b/>
        </w:rPr>
      </w:pPr>
      <w:r w:rsidRPr="002D48CB">
        <w:rPr>
          <w:rFonts w:hint="eastAsia"/>
          <w:b/>
        </w:rPr>
        <w:t>采</w:t>
      </w:r>
      <w:r w:rsidR="009773F5" w:rsidRPr="002D48CB">
        <w:rPr>
          <w:rFonts w:hint="eastAsia"/>
          <w:b/>
        </w:rPr>
        <w:t>用一定的封装技术对内存的分配与释放进行接管。</w:t>
      </w:r>
    </w:p>
    <w:p w:rsidR="00AC23F2" w:rsidRDefault="009773F5" w:rsidP="00F02CB5">
      <w:pPr>
        <w:pStyle w:val="a3"/>
      </w:pPr>
      <w:r>
        <w:rPr>
          <w:rFonts w:hint="eastAsia"/>
        </w:rPr>
        <w:t>通常提供一个模块或</w:t>
      </w:r>
      <w:r w:rsidR="00B71E8F" w:rsidRPr="008A1477">
        <w:rPr>
          <w:rFonts w:hint="eastAsia"/>
        </w:rPr>
        <w:t>库对</w:t>
      </w:r>
      <w:proofErr w:type="spellStart"/>
      <w:r w:rsidR="00B71E8F" w:rsidRPr="008A1477">
        <w:rPr>
          <w:rFonts w:hint="eastAsia"/>
        </w:rPr>
        <w:t>malloc</w:t>
      </w:r>
      <w:proofErr w:type="spellEnd"/>
      <w:r w:rsidR="00B71E8F" w:rsidRPr="008A1477">
        <w:rPr>
          <w:rFonts w:hint="eastAsia"/>
        </w:rPr>
        <w:t xml:space="preserve"> ()</w:t>
      </w:r>
      <w:r w:rsidR="00B71E8F" w:rsidRPr="008A1477">
        <w:rPr>
          <w:rFonts w:hint="eastAsia"/>
        </w:rPr>
        <w:t>、</w:t>
      </w:r>
      <w:proofErr w:type="spellStart"/>
      <w:r w:rsidR="001641F6">
        <w:rPr>
          <w:rFonts w:hint="eastAsia"/>
        </w:rPr>
        <w:t>calloc</w:t>
      </w:r>
      <w:proofErr w:type="spellEnd"/>
      <w:r w:rsidR="001641F6">
        <w:rPr>
          <w:rFonts w:hint="eastAsia"/>
        </w:rPr>
        <w:t>()</w:t>
      </w:r>
      <w:r w:rsidR="001641F6">
        <w:rPr>
          <w:rFonts w:hint="eastAsia"/>
        </w:rPr>
        <w:t>、</w:t>
      </w:r>
      <w:proofErr w:type="spellStart"/>
      <w:r w:rsidR="001641F6">
        <w:rPr>
          <w:rFonts w:hint="eastAsia"/>
        </w:rPr>
        <w:t>realloc</w:t>
      </w:r>
      <w:proofErr w:type="spellEnd"/>
      <w:r w:rsidR="001641F6">
        <w:rPr>
          <w:rFonts w:hint="eastAsia"/>
        </w:rPr>
        <w:t>()</w:t>
      </w:r>
      <w:r w:rsidR="001641F6">
        <w:rPr>
          <w:rFonts w:hint="eastAsia"/>
        </w:rPr>
        <w:t>、</w:t>
      </w:r>
      <w:proofErr w:type="spellStart"/>
      <w:r w:rsidR="001641F6">
        <w:rPr>
          <w:rFonts w:hint="eastAsia"/>
        </w:rPr>
        <w:t>strup</w:t>
      </w:r>
      <w:proofErr w:type="spellEnd"/>
      <w:r w:rsidR="001641F6">
        <w:rPr>
          <w:rFonts w:hint="eastAsia"/>
        </w:rPr>
        <w:t>()</w:t>
      </w:r>
      <w:r w:rsidR="001641F6">
        <w:rPr>
          <w:rFonts w:hint="eastAsia"/>
        </w:rPr>
        <w:t>、</w:t>
      </w:r>
      <w:proofErr w:type="spellStart"/>
      <w:r w:rsidR="001641F6">
        <w:rPr>
          <w:rFonts w:hint="eastAsia"/>
        </w:rPr>
        <w:t>strndup</w:t>
      </w:r>
      <w:proofErr w:type="spellEnd"/>
      <w:r w:rsidR="001641F6">
        <w:rPr>
          <w:rFonts w:hint="eastAsia"/>
        </w:rPr>
        <w:t>()</w:t>
      </w:r>
      <w:r w:rsidR="001641F6">
        <w:rPr>
          <w:rFonts w:hint="eastAsia"/>
        </w:rPr>
        <w:t>、</w:t>
      </w:r>
      <w:r w:rsidR="00B71E8F" w:rsidRPr="008A1477">
        <w:rPr>
          <w:rFonts w:hint="eastAsia"/>
        </w:rPr>
        <w:t>free ()</w:t>
      </w:r>
      <w:r w:rsidR="00B71E8F" w:rsidRPr="008A1477">
        <w:rPr>
          <w:rFonts w:hint="eastAsia"/>
        </w:rPr>
        <w:t>、</w:t>
      </w:r>
      <w:r w:rsidR="00B71E8F" w:rsidRPr="008A1477">
        <w:rPr>
          <w:rFonts w:hint="eastAsia"/>
        </w:rPr>
        <w:t>new</w:t>
      </w:r>
      <w:r w:rsidR="00B71E8F" w:rsidRPr="008A1477">
        <w:rPr>
          <w:rFonts w:hint="eastAsia"/>
        </w:rPr>
        <w:t>、</w:t>
      </w:r>
      <w:r w:rsidR="00B71E8F" w:rsidRPr="008A1477">
        <w:rPr>
          <w:rFonts w:hint="eastAsia"/>
        </w:rPr>
        <w:t>delete</w:t>
      </w:r>
      <w:r w:rsidR="00B71E8F" w:rsidRPr="008A1477">
        <w:rPr>
          <w:rFonts w:hint="eastAsia"/>
        </w:rPr>
        <w:t>和</w:t>
      </w:r>
      <w:r w:rsidR="00B71E8F" w:rsidRPr="008A1477">
        <w:rPr>
          <w:rFonts w:hint="eastAsia"/>
        </w:rPr>
        <w:t>delete []</w:t>
      </w:r>
      <w:r w:rsidR="00B71E8F" w:rsidRPr="008A1477">
        <w:rPr>
          <w:rFonts w:hint="eastAsia"/>
        </w:rPr>
        <w:t>进行很薄的一层封装，然后向应用程序提供相应的</w:t>
      </w:r>
      <w:r w:rsidR="00B71E8F" w:rsidRPr="008A1477">
        <w:rPr>
          <w:rFonts w:hint="eastAsia"/>
        </w:rPr>
        <w:t>API</w:t>
      </w:r>
      <w:r w:rsidR="00B71E8F" w:rsidRPr="008A1477">
        <w:rPr>
          <w:rFonts w:hint="eastAsia"/>
        </w:rPr>
        <w:t>用于分配和释放内存。此外，这个封装层还提供一定的方式让我</w:t>
      </w:r>
      <w:r w:rsidR="005F26C3">
        <w:rPr>
          <w:rFonts w:hint="eastAsia"/>
        </w:rPr>
        <w:t>们能实时的得到运行时内存的使用情况。比如，我们可以看一看此时有哪些文件的哪一行</w:t>
      </w:r>
      <w:r w:rsidR="00B71E8F" w:rsidRPr="008A1477">
        <w:rPr>
          <w:rFonts w:hint="eastAsia"/>
        </w:rPr>
        <w:t>分配了内存且还没有释放</w:t>
      </w:r>
      <w:r w:rsidR="00C8182D">
        <w:rPr>
          <w:rFonts w:hint="eastAsia"/>
        </w:rPr>
        <w:t>，甚至可以统计</w:t>
      </w:r>
      <w:r w:rsidR="001A6F28">
        <w:rPr>
          <w:rFonts w:hint="eastAsia"/>
        </w:rPr>
        <w:t>到目前为止共</w:t>
      </w:r>
      <w:r w:rsidR="00961270">
        <w:rPr>
          <w:rFonts w:hint="eastAsia"/>
        </w:rPr>
        <w:t>内存分配与释放情况</w:t>
      </w:r>
      <w:r w:rsidR="008A5748">
        <w:rPr>
          <w:rFonts w:hint="eastAsia"/>
        </w:rPr>
        <w:t>，还可知所剩内存多少</w:t>
      </w:r>
      <w:r w:rsidR="00B71E8F" w:rsidRPr="008A1477">
        <w:rPr>
          <w:rFonts w:hint="eastAsia"/>
        </w:rPr>
        <w:t>，这种方式对于我们现实产</w:t>
      </w:r>
      <w:r w:rsidR="00C46D94">
        <w:rPr>
          <w:rFonts w:hint="eastAsia"/>
        </w:rPr>
        <w:t>品很有意义。这种方法由于内存管理模块是作为最终软件产品的一部分</w:t>
      </w:r>
      <w:r w:rsidR="00B71E8F" w:rsidRPr="008A1477">
        <w:rPr>
          <w:rFonts w:hint="eastAsia"/>
        </w:rPr>
        <w:t>，因此，我们可以随时得知内存的使用情况，这与前面提到的第二种方法是完全不一样的。</w:t>
      </w:r>
    </w:p>
    <w:p w:rsidR="005604F1" w:rsidRDefault="0062125B" w:rsidP="00F02CB5">
      <w:pPr>
        <w:pStyle w:val="a3"/>
      </w:pPr>
      <w:r>
        <w:rPr>
          <w:rFonts w:hint="eastAsia"/>
        </w:rPr>
        <w:t>对于上述三种方法，方法三应当是首选。前面两种方法，在使用上过度的依赖于人或工具，所以很不方便，且对程序运</w:t>
      </w:r>
      <w:r w:rsidR="00F02526">
        <w:rPr>
          <w:rFonts w:hint="eastAsia"/>
        </w:rPr>
        <w:t>行时内存</w:t>
      </w:r>
      <w:r>
        <w:rPr>
          <w:rFonts w:hint="eastAsia"/>
        </w:rPr>
        <w:t>检测存在一定的局限性。</w:t>
      </w:r>
      <w:r w:rsidR="00FB0A9C">
        <w:rPr>
          <w:rFonts w:hint="eastAsia"/>
        </w:rPr>
        <w:t>当然，第三种检测方法也存在一定的局限性</w:t>
      </w:r>
      <w:r w:rsidR="009A2211">
        <w:rPr>
          <w:rFonts w:hint="eastAsia"/>
        </w:rPr>
        <w:t>，</w:t>
      </w:r>
      <w:r w:rsidR="006676EC">
        <w:rPr>
          <w:rFonts w:hint="eastAsia"/>
        </w:rPr>
        <w:t>其一，对于每一次内存分配需要记录在哪个文件以及文件的哪一行以用于在需要时显示这些信息，造成一定的内存开销；其二，</w:t>
      </w:r>
      <w:r w:rsidR="00304308">
        <w:rPr>
          <w:rFonts w:hint="eastAsia"/>
        </w:rPr>
        <w:t>由于增加了一层的封装，尽管很薄，但内存的分配速度还是会有一点点下降。</w:t>
      </w:r>
      <w:r w:rsidR="006C378B">
        <w:rPr>
          <w:rFonts w:hint="eastAsia"/>
        </w:rPr>
        <w:t>从上面两点来看，第三种方法是通过时间和空间来换取实用性的。</w:t>
      </w:r>
      <w:proofErr w:type="spellStart"/>
      <w:r w:rsidR="005604F1">
        <w:rPr>
          <w:rFonts w:hint="eastAsia"/>
        </w:rPr>
        <w:t>Yealink</w:t>
      </w:r>
      <w:proofErr w:type="spellEnd"/>
      <w:r w:rsidR="005604F1">
        <w:rPr>
          <w:rFonts w:hint="eastAsia"/>
        </w:rPr>
        <w:t>产品所采用的内存检测方法</w:t>
      </w:r>
      <w:r w:rsidR="006C6E91">
        <w:rPr>
          <w:rFonts w:hint="eastAsia"/>
        </w:rPr>
        <w:t>目前</w:t>
      </w:r>
      <w:r w:rsidR="005604F1">
        <w:rPr>
          <w:rFonts w:hint="eastAsia"/>
        </w:rPr>
        <w:t>主要为第三种</w:t>
      </w:r>
      <w:r w:rsidR="00C71DB9">
        <w:rPr>
          <w:rFonts w:hint="eastAsia"/>
        </w:rPr>
        <w:t>检测方法</w:t>
      </w:r>
      <w:r w:rsidR="00306EF5">
        <w:rPr>
          <w:rFonts w:hint="eastAsia"/>
        </w:rPr>
        <w:t>——采用一定的封装技术对内存的分配与释放进行接管。</w:t>
      </w:r>
    </w:p>
    <w:p w:rsidR="00F34EC3" w:rsidRPr="00A12892" w:rsidRDefault="00F34EC3" w:rsidP="00F02CB5">
      <w:pPr>
        <w:pStyle w:val="a3"/>
        <w:ind w:left="644" w:firstLineChars="0" w:firstLine="0"/>
      </w:pPr>
    </w:p>
    <w:p w:rsidR="0068519F" w:rsidRPr="00C66ADC" w:rsidRDefault="00C12E15" w:rsidP="00C66ADC">
      <w:pPr>
        <w:pStyle w:val="a3"/>
        <w:numPr>
          <w:ilvl w:val="1"/>
          <w:numId w:val="12"/>
        </w:numPr>
        <w:ind w:firstLineChars="0"/>
        <w:outlineLvl w:val="1"/>
        <w:rPr>
          <w:b/>
        </w:rPr>
      </w:pPr>
      <w:bookmarkStart w:id="106" w:name="_Toc334170603"/>
      <w:r>
        <w:rPr>
          <w:rFonts w:hint="eastAsia"/>
          <w:b/>
        </w:rPr>
        <w:t>内存检测</w:t>
      </w:r>
      <w:r w:rsidR="000660FC">
        <w:rPr>
          <w:rFonts w:hint="eastAsia"/>
          <w:b/>
        </w:rPr>
        <w:t>方法</w:t>
      </w:r>
      <w:r>
        <w:rPr>
          <w:rFonts w:hint="eastAsia"/>
          <w:b/>
        </w:rPr>
        <w:t>的实现</w:t>
      </w:r>
      <w:bookmarkEnd w:id="106"/>
    </w:p>
    <w:p w:rsidR="00664F10" w:rsidRDefault="009C5E10" w:rsidP="00664F10">
      <w:pPr>
        <w:pStyle w:val="a3"/>
      </w:pPr>
      <w:r w:rsidRPr="003869FD">
        <w:rPr>
          <w:rFonts w:hint="eastAsia"/>
        </w:rPr>
        <w:t>该小节将主要介绍第三种内存检测方法——</w:t>
      </w:r>
      <w:r w:rsidR="00771FF8">
        <w:rPr>
          <w:rFonts w:hint="eastAsia"/>
        </w:rPr>
        <w:t>采用一定的封装技术对内存的分配与释放进行接管</w:t>
      </w:r>
      <w:r w:rsidR="00600710">
        <w:rPr>
          <w:rFonts w:hint="eastAsia"/>
        </w:rPr>
        <w:t>的实现机制</w:t>
      </w:r>
      <w:r w:rsidR="00012C0C">
        <w:rPr>
          <w:rFonts w:hint="eastAsia"/>
        </w:rPr>
        <w:t>。</w:t>
      </w:r>
    </w:p>
    <w:p w:rsidR="00070546" w:rsidRDefault="00807C26" w:rsidP="00FA59C6">
      <w:pPr>
        <w:pStyle w:val="a3"/>
      </w:pPr>
      <w:r>
        <w:rPr>
          <w:rFonts w:hint="eastAsia"/>
        </w:rPr>
        <w:t>采用一定的封装技术对内存的分配与释放进行接管的内存检测方法</w:t>
      </w:r>
      <w:r w:rsidR="007A0DF4">
        <w:rPr>
          <w:rFonts w:hint="eastAsia"/>
        </w:rPr>
        <w:t>主要利用</w:t>
      </w:r>
      <w:r w:rsidR="007A0DF4">
        <w:rPr>
          <w:rFonts w:hint="eastAsia"/>
        </w:rPr>
        <w:t>C</w:t>
      </w:r>
      <w:r w:rsidR="007A0DF4">
        <w:rPr>
          <w:rFonts w:hint="eastAsia"/>
        </w:rPr>
        <w:t>语言的宏调用来替代原有的函数调用，比如我们在代码中调用了</w:t>
      </w:r>
      <w:proofErr w:type="spellStart"/>
      <w:r w:rsidR="007A0DF4">
        <w:rPr>
          <w:rFonts w:hint="eastAsia"/>
        </w:rPr>
        <w:t>malloc</w:t>
      </w:r>
      <w:proofErr w:type="spellEnd"/>
      <w:r w:rsidR="007A0DF4">
        <w:rPr>
          <w:rFonts w:hint="eastAsia"/>
        </w:rPr>
        <w:t>()</w:t>
      </w:r>
      <w:r w:rsidR="007A0DF4">
        <w:rPr>
          <w:rFonts w:hint="eastAsia"/>
        </w:rPr>
        <w:t>，实际是调用了</w:t>
      </w:r>
      <w:r w:rsidR="00ED0039">
        <w:rPr>
          <w:rFonts w:hint="eastAsia"/>
        </w:rPr>
        <w:t>_</w:t>
      </w:r>
      <w:proofErr w:type="spellStart"/>
      <w:r w:rsidR="007A0DF4">
        <w:rPr>
          <w:rFonts w:hint="eastAsia"/>
        </w:rPr>
        <w:t>dbg</w:t>
      </w:r>
      <w:r w:rsidR="00ED0039">
        <w:rPr>
          <w:rFonts w:hint="eastAsia"/>
        </w:rPr>
        <w:t>_mc</w:t>
      </w:r>
      <w:r w:rsidR="007A0DF4">
        <w:rPr>
          <w:rFonts w:hint="eastAsia"/>
        </w:rPr>
        <w:t>_malloc</w:t>
      </w:r>
      <w:proofErr w:type="spellEnd"/>
      <w:r w:rsidR="007A0DF4">
        <w:rPr>
          <w:rFonts w:hint="eastAsia"/>
        </w:rPr>
        <w:t>()</w:t>
      </w:r>
      <w:r w:rsidR="007A0DF4">
        <w:rPr>
          <w:rFonts w:hint="eastAsia"/>
        </w:rPr>
        <w:t>。</w:t>
      </w:r>
      <w:r w:rsidR="000B6771">
        <w:rPr>
          <w:rFonts w:hint="eastAsia"/>
        </w:rPr>
        <w:t>该内存检测方法主要通过维护</w:t>
      </w:r>
      <w:r w:rsidR="00BD07C6" w:rsidRPr="00BD07C6">
        <w:t>MEM_CHECK_NODE_SIZE</w:t>
      </w:r>
      <w:r w:rsidR="00EC18D1">
        <w:rPr>
          <w:rFonts w:hint="eastAsia"/>
        </w:rPr>
        <w:t>串</w:t>
      </w:r>
      <w:r w:rsidR="009F7155">
        <w:rPr>
          <w:rFonts w:hint="eastAsia"/>
        </w:rPr>
        <w:t>内存检测</w:t>
      </w:r>
      <w:r w:rsidR="000B6771">
        <w:rPr>
          <w:rFonts w:hint="eastAsia"/>
        </w:rPr>
        <w:t>链表来实现对内存泄露和内存写溢出的检测</w:t>
      </w:r>
      <w:r w:rsidR="00BF79AA">
        <w:rPr>
          <w:rFonts w:hint="eastAsia"/>
        </w:rPr>
        <w:t>，链表结构如图</w:t>
      </w:r>
      <w:r w:rsidR="00BF79AA">
        <w:rPr>
          <w:rFonts w:hint="eastAsia"/>
        </w:rPr>
        <w:t>2-1</w:t>
      </w:r>
      <w:r w:rsidR="00BF79AA">
        <w:rPr>
          <w:rFonts w:hint="eastAsia"/>
        </w:rPr>
        <w:t>所示。</w:t>
      </w:r>
      <w:r w:rsidR="00C37D9F">
        <w:rPr>
          <w:rFonts w:hint="eastAsia"/>
        </w:rPr>
        <w:t>这些链表主要由两个结构体构成，分别为</w:t>
      </w:r>
      <w:proofErr w:type="spellStart"/>
      <w:r w:rsidR="006561B4">
        <w:rPr>
          <w:rFonts w:hint="eastAsia"/>
        </w:rPr>
        <w:t>mc_node</w:t>
      </w:r>
      <w:proofErr w:type="spellEnd"/>
      <w:r w:rsidR="006561B4">
        <w:rPr>
          <w:rFonts w:hint="eastAsia"/>
        </w:rPr>
        <w:t>结构体和</w:t>
      </w:r>
      <w:proofErr w:type="spellStart"/>
      <w:r w:rsidR="00D14471">
        <w:rPr>
          <w:rFonts w:hint="eastAsia"/>
        </w:rPr>
        <w:t>mc_info</w:t>
      </w:r>
      <w:proofErr w:type="spellEnd"/>
      <w:r w:rsidR="00D14471">
        <w:rPr>
          <w:rFonts w:hint="eastAsia"/>
        </w:rPr>
        <w:t>结构体</w:t>
      </w:r>
      <w:r w:rsidR="00733ABB">
        <w:rPr>
          <w:rFonts w:hint="eastAsia"/>
        </w:rPr>
        <w:t>（如图</w:t>
      </w:r>
      <w:r w:rsidR="00733ABB">
        <w:rPr>
          <w:rFonts w:hint="eastAsia"/>
        </w:rPr>
        <w:t>2-</w:t>
      </w:r>
      <w:r w:rsidR="000C1498">
        <w:rPr>
          <w:rFonts w:hint="eastAsia"/>
        </w:rPr>
        <w:t>2</w:t>
      </w:r>
      <w:r w:rsidR="00733ABB">
        <w:rPr>
          <w:rFonts w:hint="eastAsia"/>
        </w:rPr>
        <w:t>和</w:t>
      </w:r>
      <w:r w:rsidR="00925DDF">
        <w:rPr>
          <w:rFonts w:hint="eastAsia"/>
        </w:rPr>
        <w:t>图</w:t>
      </w:r>
      <w:r w:rsidR="00733ABB">
        <w:rPr>
          <w:rFonts w:hint="eastAsia"/>
        </w:rPr>
        <w:t>2-</w:t>
      </w:r>
      <w:r w:rsidR="00E75A23">
        <w:rPr>
          <w:rFonts w:hint="eastAsia"/>
        </w:rPr>
        <w:t>3</w:t>
      </w:r>
      <w:r w:rsidR="00733ABB">
        <w:rPr>
          <w:rFonts w:hint="eastAsia"/>
        </w:rPr>
        <w:t>）</w:t>
      </w:r>
      <w:r w:rsidR="002242D2">
        <w:rPr>
          <w:rFonts w:hint="eastAsia"/>
        </w:rPr>
        <w:t>，</w:t>
      </w:r>
      <w:r w:rsidR="00A93EE9">
        <w:rPr>
          <w:rFonts w:hint="eastAsia"/>
        </w:rPr>
        <w:t>每个链表的头节点</w:t>
      </w:r>
      <w:r w:rsidR="006F560D">
        <w:rPr>
          <w:rFonts w:hint="eastAsia"/>
        </w:rPr>
        <w:t>都</w:t>
      </w:r>
      <w:r w:rsidR="00A93EE9">
        <w:rPr>
          <w:rFonts w:hint="eastAsia"/>
        </w:rPr>
        <w:t>为</w:t>
      </w:r>
      <w:proofErr w:type="spellStart"/>
      <w:r w:rsidR="006561B4">
        <w:rPr>
          <w:rFonts w:hint="eastAsia"/>
        </w:rPr>
        <w:t>mc_node</w:t>
      </w:r>
      <w:proofErr w:type="spellEnd"/>
      <w:r w:rsidR="006561B4">
        <w:rPr>
          <w:rFonts w:hint="eastAsia"/>
        </w:rPr>
        <w:t>，</w:t>
      </w:r>
      <w:r w:rsidR="00F34720">
        <w:rPr>
          <w:rFonts w:hint="eastAsia"/>
        </w:rPr>
        <w:t>该结构体</w:t>
      </w:r>
      <w:r w:rsidR="004B5BA6">
        <w:rPr>
          <w:rFonts w:hint="eastAsia"/>
        </w:rPr>
        <w:t>记录</w:t>
      </w:r>
      <w:r w:rsidR="00A970B2">
        <w:rPr>
          <w:rFonts w:hint="eastAsia"/>
        </w:rPr>
        <w:t>着内存函数调用的次数</w:t>
      </w:r>
      <w:r w:rsidR="002B37B3">
        <w:rPr>
          <w:rFonts w:hint="eastAsia"/>
        </w:rPr>
        <w:t>以及指向存储内存调用信息的</w:t>
      </w:r>
      <w:proofErr w:type="spellStart"/>
      <w:r w:rsidR="002B37B3">
        <w:rPr>
          <w:rFonts w:hint="eastAsia"/>
        </w:rPr>
        <w:t>mc_info</w:t>
      </w:r>
      <w:proofErr w:type="spellEnd"/>
      <w:r w:rsidR="002B37B3">
        <w:rPr>
          <w:rFonts w:hint="eastAsia"/>
        </w:rPr>
        <w:t>结构体</w:t>
      </w:r>
      <w:r w:rsidR="004F6487">
        <w:rPr>
          <w:rFonts w:hint="eastAsia"/>
        </w:rPr>
        <w:t>。</w:t>
      </w:r>
      <w:r w:rsidR="0056558E">
        <w:rPr>
          <w:rFonts w:hint="eastAsia"/>
        </w:rPr>
        <w:t>而</w:t>
      </w:r>
      <w:proofErr w:type="spellStart"/>
      <w:r w:rsidR="00A771A4">
        <w:rPr>
          <w:rFonts w:hint="eastAsia"/>
        </w:rPr>
        <w:t>mc</w:t>
      </w:r>
      <w:r w:rsidR="00423630">
        <w:rPr>
          <w:rFonts w:hint="eastAsia"/>
        </w:rPr>
        <w:t>_info</w:t>
      </w:r>
      <w:proofErr w:type="spellEnd"/>
      <w:r w:rsidR="00602251">
        <w:rPr>
          <w:rFonts w:hint="eastAsia"/>
        </w:rPr>
        <w:t>结构体</w:t>
      </w:r>
      <w:r w:rsidR="001D3DA9">
        <w:rPr>
          <w:rFonts w:hint="eastAsia"/>
        </w:rPr>
        <w:t>则主要</w:t>
      </w:r>
      <w:r w:rsidR="00395369">
        <w:rPr>
          <w:rFonts w:hint="eastAsia"/>
        </w:rPr>
        <w:t>记录</w:t>
      </w:r>
      <w:r w:rsidR="002301EB">
        <w:rPr>
          <w:rFonts w:hint="eastAsia"/>
        </w:rPr>
        <w:t>所</w:t>
      </w:r>
      <w:r w:rsidR="00395369">
        <w:rPr>
          <w:rFonts w:hint="eastAsia"/>
        </w:rPr>
        <w:t>申请内存块的首地址</w:t>
      </w:r>
      <w:r w:rsidR="00505CF9">
        <w:rPr>
          <w:rFonts w:hint="eastAsia"/>
        </w:rPr>
        <w:t>、</w:t>
      </w:r>
      <w:r w:rsidR="009D16D6">
        <w:rPr>
          <w:rFonts w:hint="eastAsia"/>
        </w:rPr>
        <w:t>字节</w:t>
      </w:r>
      <w:r w:rsidR="00AC19F5">
        <w:rPr>
          <w:rFonts w:hint="eastAsia"/>
        </w:rPr>
        <w:t>数</w:t>
      </w:r>
      <w:r w:rsidR="009D16D6">
        <w:rPr>
          <w:rFonts w:hint="eastAsia"/>
        </w:rPr>
        <w:t>、</w:t>
      </w:r>
      <w:r w:rsidR="00575240">
        <w:rPr>
          <w:rFonts w:hint="eastAsia"/>
        </w:rPr>
        <w:t>内存</w:t>
      </w:r>
      <w:r w:rsidR="005722FA">
        <w:rPr>
          <w:rFonts w:hint="eastAsia"/>
        </w:rPr>
        <w:t>块</w:t>
      </w:r>
      <w:r w:rsidR="009D16D6">
        <w:rPr>
          <w:rFonts w:hint="eastAsia"/>
        </w:rPr>
        <w:t>的</w:t>
      </w:r>
      <w:r w:rsidR="00EA7092">
        <w:rPr>
          <w:rFonts w:hint="eastAsia"/>
        </w:rPr>
        <w:t>申请</w:t>
      </w:r>
      <w:r w:rsidR="009D16D6">
        <w:rPr>
          <w:rFonts w:hint="eastAsia"/>
        </w:rPr>
        <w:t>位置以及内存块</w:t>
      </w:r>
      <w:r w:rsidR="00E834F0">
        <w:rPr>
          <w:rFonts w:hint="eastAsia"/>
        </w:rPr>
        <w:t>数据</w:t>
      </w:r>
      <w:r w:rsidR="009D16D6">
        <w:rPr>
          <w:rFonts w:hint="eastAsia"/>
        </w:rPr>
        <w:t>的校验数据</w:t>
      </w:r>
      <w:r w:rsidR="004D1808">
        <w:rPr>
          <w:rFonts w:hint="eastAsia"/>
        </w:rPr>
        <w:t>信息</w:t>
      </w:r>
      <w:r w:rsidR="009D16D6">
        <w:rPr>
          <w:rFonts w:hint="eastAsia"/>
        </w:rPr>
        <w:t>。</w:t>
      </w:r>
      <w:r w:rsidR="000B6771">
        <w:rPr>
          <w:rFonts w:hint="eastAsia"/>
        </w:rPr>
        <w:t>每次调用</w:t>
      </w:r>
      <w:r w:rsidR="00967DD6">
        <w:rPr>
          <w:rFonts w:hint="eastAsia"/>
        </w:rPr>
        <w:t>内存</w:t>
      </w:r>
      <w:r w:rsidR="000B6771">
        <w:rPr>
          <w:rFonts w:hint="eastAsia"/>
        </w:rPr>
        <w:t>函数时，就会更新</w:t>
      </w:r>
      <w:r w:rsidR="00FC1AE6">
        <w:rPr>
          <w:rFonts w:hint="eastAsia"/>
        </w:rPr>
        <w:t>这些</w:t>
      </w:r>
      <w:r w:rsidR="000B6771">
        <w:rPr>
          <w:rFonts w:hint="eastAsia"/>
        </w:rPr>
        <w:t>链表。</w:t>
      </w:r>
      <w:r w:rsidR="00FA59C6">
        <w:rPr>
          <w:rFonts w:hint="eastAsia"/>
        </w:rPr>
        <w:t>有了</w:t>
      </w:r>
      <w:r w:rsidR="005865E1">
        <w:rPr>
          <w:rFonts w:hint="eastAsia"/>
        </w:rPr>
        <w:t>这些链表</w:t>
      </w:r>
      <w:r w:rsidR="00FA59C6">
        <w:rPr>
          <w:rFonts w:hint="eastAsia"/>
        </w:rPr>
        <w:t>，我们就可以</w:t>
      </w:r>
      <w:r w:rsidR="003417EF">
        <w:rPr>
          <w:rFonts w:hint="eastAsia"/>
        </w:rPr>
        <w:t>在</w:t>
      </w:r>
      <w:r w:rsidR="00FA59C6">
        <w:rPr>
          <w:rFonts w:hint="eastAsia"/>
        </w:rPr>
        <w:t>适当的位置打印一些重要的信息，包括</w:t>
      </w:r>
      <w:proofErr w:type="spellStart"/>
      <w:r w:rsidR="0067541B">
        <w:rPr>
          <w:rFonts w:hint="eastAsia"/>
        </w:rPr>
        <w:t>malloc</w:t>
      </w:r>
      <w:proofErr w:type="spellEnd"/>
      <w:r w:rsidR="0067541B">
        <w:rPr>
          <w:rFonts w:hint="eastAsia"/>
        </w:rPr>
        <w:t>、</w:t>
      </w:r>
      <w:proofErr w:type="spellStart"/>
      <w:r w:rsidR="0067541B">
        <w:rPr>
          <w:rFonts w:hint="eastAsia"/>
        </w:rPr>
        <w:t>calloc</w:t>
      </w:r>
      <w:proofErr w:type="spellEnd"/>
      <w:r w:rsidR="0067541B">
        <w:rPr>
          <w:rFonts w:hint="eastAsia"/>
        </w:rPr>
        <w:t>、</w:t>
      </w:r>
      <w:proofErr w:type="spellStart"/>
      <w:r w:rsidR="0067541B">
        <w:rPr>
          <w:rFonts w:hint="eastAsia"/>
        </w:rPr>
        <w:t>recalloc</w:t>
      </w:r>
      <w:proofErr w:type="spellEnd"/>
      <w:r w:rsidR="0067541B">
        <w:rPr>
          <w:rFonts w:hint="eastAsia"/>
        </w:rPr>
        <w:t>、</w:t>
      </w:r>
      <w:r w:rsidR="0067541B">
        <w:rPr>
          <w:rFonts w:hint="eastAsia"/>
        </w:rPr>
        <w:t>free</w:t>
      </w:r>
      <w:r w:rsidR="00FA59C6">
        <w:rPr>
          <w:rFonts w:hint="eastAsia"/>
        </w:rPr>
        <w:t>等</w:t>
      </w:r>
      <w:r w:rsidR="009E717E">
        <w:rPr>
          <w:rFonts w:hint="eastAsia"/>
        </w:rPr>
        <w:t>内存函数</w:t>
      </w:r>
      <w:r w:rsidR="00FA59C6">
        <w:rPr>
          <w:rFonts w:hint="eastAsia"/>
        </w:rPr>
        <w:t>调用的次数，申请</w:t>
      </w:r>
      <w:r w:rsidR="0097051F">
        <w:rPr>
          <w:rFonts w:hint="eastAsia"/>
        </w:rPr>
        <w:t>或分配</w:t>
      </w:r>
      <w:r w:rsidR="00FA59C6">
        <w:rPr>
          <w:rFonts w:hint="eastAsia"/>
        </w:rPr>
        <w:t>的内存</w:t>
      </w:r>
      <w:r w:rsidR="00875731">
        <w:rPr>
          <w:rFonts w:hint="eastAsia"/>
        </w:rPr>
        <w:t>数</w:t>
      </w:r>
      <w:r w:rsidR="00533E30">
        <w:rPr>
          <w:rFonts w:hint="eastAsia"/>
        </w:rPr>
        <w:t>以及</w:t>
      </w:r>
      <w:r w:rsidR="00FA59C6">
        <w:rPr>
          <w:rFonts w:hint="eastAsia"/>
        </w:rPr>
        <w:t>调用</w:t>
      </w:r>
      <w:r w:rsidR="00875731">
        <w:rPr>
          <w:rFonts w:hint="eastAsia"/>
        </w:rPr>
        <w:t>它们</w:t>
      </w:r>
      <w:r w:rsidR="00FA59C6">
        <w:rPr>
          <w:rFonts w:hint="eastAsia"/>
        </w:rPr>
        <w:t>的文件和位置等等，信息非常详细，</w:t>
      </w:r>
      <w:r w:rsidR="00757729">
        <w:rPr>
          <w:rFonts w:hint="eastAsia"/>
        </w:rPr>
        <w:t>有</w:t>
      </w:r>
      <w:r w:rsidR="00757729">
        <w:rPr>
          <w:rFonts w:hint="eastAsia"/>
        </w:rPr>
        <w:lastRenderedPageBreak/>
        <w:t>了这些</w:t>
      </w:r>
      <w:r w:rsidR="009437BE">
        <w:rPr>
          <w:rFonts w:hint="eastAsia"/>
        </w:rPr>
        <w:t>信息</w:t>
      </w:r>
      <w:r w:rsidR="00757729">
        <w:rPr>
          <w:rFonts w:hint="eastAsia"/>
        </w:rPr>
        <w:t>，就能比较容易定位</w:t>
      </w:r>
      <w:r w:rsidR="004400EF">
        <w:rPr>
          <w:rFonts w:hint="eastAsia"/>
        </w:rPr>
        <w:t>内存使用的错误源。</w:t>
      </w:r>
    </w:p>
    <w:p w:rsidR="00841DED" w:rsidRDefault="00841DED" w:rsidP="00D5631F"/>
    <w:p w:rsidR="00FA59C6" w:rsidRDefault="006B7AD2" w:rsidP="00FA59C6">
      <w:pPr>
        <w:pStyle w:val="a3"/>
      </w:pPr>
      <w:r>
        <w:object w:dxaOrig="9125" w:dyaOrig="3456">
          <v:shape id="_x0000_i1025" type="#_x0000_t75" style="width:380.65pt;height:172.8pt" o:ole="">
            <v:imagedata r:id="rId8" o:title=""/>
          </v:shape>
          <o:OLEObject Type="Embed" ProgID="Visio.Drawing.11" ShapeID="_x0000_i1025" DrawAspect="Content" ObjectID="_1530879797" r:id="rId9"/>
        </w:object>
      </w:r>
    </w:p>
    <w:p w:rsidR="0036379C" w:rsidRDefault="00346D13" w:rsidP="00482545">
      <w:pPr>
        <w:pStyle w:val="a3"/>
        <w:jc w:val="center"/>
      </w:pPr>
      <w:r>
        <w:rPr>
          <w:rFonts w:hint="eastAsia"/>
        </w:rPr>
        <w:t>图</w:t>
      </w:r>
      <w:r>
        <w:rPr>
          <w:rFonts w:hint="eastAsia"/>
        </w:rPr>
        <w:t xml:space="preserve">2-1 </w:t>
      </w:r>
      <w:r w:rsidR="00E058A3">
        <w:rPr>
          <w:rFonts w:hint="eastAsia"/>
        </w:rPr>
        <w:t>内存检测</w:t>
      </w:r>
      <w:r>
        <w:rPr>
          <w:rFonts w:hint="eastAsia"/>
        </w:rPr>
        <w:t>链表</w:t>
      </w:r>
    </w:p>
    <w:p w:rsidR="00EE486A" w:rsidRDefault="00C228A4" w:rsidP="00563449">
      <w:pPr>
        <w:pStyle w:val="a3"/>
        <w:jc w:val="center"/>
      </w:pPr>
      <w:r>
        <w:rPr>
          <w:rFonts w:hint="eastAsia"/>
          <w:noProof/>
        </w:rPr>
        <w:drawing>
          <wp:inline distT="0" distB="0" distL="0" distR="0">
            <wp:extent cx="3987800" cy="176530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srcRect t="6731" b="4167"/>
                    <a:stretch>
                      <a:fillRect/>
                    </a:stretch>
                  </pic:blipFill>
                  <pic:spPr bwMode="auto">
                    <a:xfrm>
                      <a:off x="0" y="0"/>
                      <a:ext cx="3987800" cy="1765300"/>
                    </a:xfrm>
                    <a:prstGeom prst="rect">
                      <a:avLst/>
                    </a:prstGeom>
                    <a:noFill/>
                    <a:ln w="9525">
                      <a:noFill/>
                      <a:miter lim="800000"/>
                      <a:headEnd/>
                      <a:tailEnd/>
                    </a:ln>
                  </pic:spPr>
                </pic:pic>
              </a:graphicData>
            </a:graphic>
          </wp:inline>
        </w:drawing>
      </w:r>
    </w:p>
    <w:p w:rsidR="001046A1" w:rsidRDefault="00961F9C" w:rsidP="00482545">
      <w:pPr>
        <w:pStyle w:val="a3"/>
        <w:jc w:val="center"/>
      </w:pPr>
      <w:r>
        <w:rPr>
          <w:rFonts w:hint="eastAsia"/>
        </w:rPr>
        <w:t>图</w:t>
      </w:r>
      <w:r>
        <w:rPr>
          <w:rFonts w:hint="eastAsia"/>
        </w:rPr>
        <w:t xml:space="preserve">2-2 </w:t>
      </w:r>
      <w:proofErr w:type="spellStart"/>
      <w:r w:rsidR="005C645B">
        <w:rPr>
          <w:rFonts w:hint="eastAsia"/>
        </w:rPr>
        <w:t>mc_node</w:t>
      </w:r>
      <w:proofErr w:type="spellEnd"/>
      <w:r w:rsidR="005C645B">
        <w:rPr>
          <w:rFonts w:hint="eastAsia"/>
        </w:rPr>
        <w:t>结构体</w:t>
      </w:r>
    </w:p>
    <w:p w:rsidR="00482545" w:rsidRDefault="00482545" w:rsidP="00482545">
      <w:pPr>
        <w:pStyle w:val="a3"/>
        <w:jc w:val="center"/>
      </w:pPr>
    </w:p>
    <w:p w:rsidR="001046A1" w:rsidRDefault="001046A1" w:rsidP="001046A1">
      <w:pPr>
        <w:pStyle w:val="a3"/>
        <w:jc w:val="center"/>
      </w:pPr>
      <w:r>
        <w:rPr>
          <w:rFonts w:hint="eastAsia"/>
          <w:noProof/>
        </w:rPr>
        <w:drawing>
          <wp:inline distT="0" distB="0" distL="0" distR="0">
            <wp:extent cx="3759835" cy="1741170"/>
            <wp:effectExtent l="19050" t="0" r="0" b="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cstate="print"/>
                    <a:srcRect/>
                    <a:stretch>
                      <a:fillRect/>
                    </a:stretch>
                  </pic:blipFill>
                  <pic:spPr bwMode="auto">
                    <a:xfrm>
                      <a:off x="0" y="0"/>
                      <a:ext cx="3759835" cy="1741170"/>
                    </a:xfrm>
                    <a:prstGeom prst="rect">
                      <a:avLst/>
                    </a:prstGeom>
                    <a:noFill/>
                    <a:ln w="9525">
                      <a:noFill/>
                      <a:miter lim="800000"/>
                      <a:headEnd/>
                      <a:tailEnd/>
                    </a:ln>
                  </pic:spPr>
                </pic:pic>
              </a:graphicData>
            </a:graphic>
          </wp:inline>
        </w:drawing>
      </w:r>
    </w:p>
    <w:p w:rsidR="001046A1" w:rsidRDefault="001046A1" w:rsidP="001046A1">
      <w:pPr>
        <w:pStyle w:val="a3"/>
        <w:jc w:val="center"/>
      </w:pPr>
      <w:r>
        <w:rPr>
          <w:rFonts w:hint="eastAsia"/>
        </w:rPr>
        <w:t>图</w:t>
      </w:r>
      <w:r>
        <w:rPr>
          <w:rFonts w:hint="eastAsia"/>
        </w:rPr>
        <w:t xml:space="preserve">2-3 </w:t>
      </w:r>
      <w:proofErr w:type="spellStart"/>
      <w:r>
        <w:rPr>
          <w:rFonts w:hint="eastAsia"/>
        </w:rPr>
        <w:t>mc_info</w:t>
      </w:r>
      <w:proofErr w:type="spellEnd"/>
      <w:r>
        <w:rPr>
          <w:rFonts w:hint="eastAsia"/>
        </w:rPr>
        <w:t>结构体</w:t>
      </w:r>
    </w:p>
    <w:p w:rsidR="001046A1" w:rsidRDefault="001046A1" w:rsidP="00563449">
      <w:pPr>
        <w:pStyle w:val="a3"/>
        <w:jc w:val="center"/>
      </w:pPr>
    </w:p>
    <w:p w:rsidR="00012C0C" w:rsidRPr="003869FD" w:rsidRDefault="0027507B" w:rsidP="00FA59C6">
      <w:pPr>
        <w:pStyle w:val="a3"/>
      </w:pPr>
      <w:r>
        <w:rPr>
          <w:rFonts w:hint="eastAsia"/>
        </w:rPr>
        <w:t>下面将主要分析</w:t>
      </w:r>
      <w:r w:rsidR="00DC2E23">
        <w:rPr>
          <w:rFonts w:hint="eastAsia"/>
        </w:rPr>
        <w:t>该内存检测方法是如何对</w:t>
      </w:r>
      <w:r>
        <w:rPr>
          <w:rFonts w:hint="eastAsia"/>
        </w:rPr>
        <w:t>内存泄露和内存溢出这两种内存错误</w:t>
      </w:r>
      <w:r w:rsidR="0073541A">
        <w:rPr>
          <w:rFonts w:hint="eastAsia"/>
        </w:rPr>
        <w:t>进行检测的。</w:t>
      </w:r>
    </w:p>
    <w:p w:rsidR="00B86EDC" w:rsidRPr="00F656D2" w:rsidRDefault="00842D98" w:rsidP="00F02CB5">
      <w:pPr>
        <w:pStyle w:val="a3"/>
        <w:numPr>
          <w:ilvl w:val="0"/>
          <w:numId w:val="38"/>
        </w:numPr>
        <w:ind w:firstLineChars="0"/>
        <w:rPr>
          <w:b/>
        </w:rPr>
      </w:pPr>
      <w:r w:rsidRPr="00F656D2">
        <w:rPr>
          <w:rFonts w:hint="eastAsia"/>
          <w:b/>
        </w:rPr>
        <w:t>内存泄露</w:t>
      </w:r>
      <w:r w:rsidR="001A1C07">
        <w:rPr>
          <w:rFonts w:hint="eastAsia"/>
          <w:b/>
        </w:rPr>
        <w:t>的检测</w:t>
      </w:r>
    </w:p>
    <w:p w:rsidR="00842D98" w:rsidRDefault="00F1234C" w:rsidP="00F02CB5">
      <w:pPr>
        <w:pStyle w:val="a3"/>
      </w:pPr>
      <w:r>
        <w:rPr>
          <w:rFonts w:hint="eastAsia"/>
        </w:rPr>
        <w:t>内存泄露只需通过</w:t>
      </w:r>
      <w:r w:rsidR="00BD08CD">
        <w:rPr>
          <w:rFonts w:hint="eastAsia"/>
        </w:rPr>
        <w:t>查询</w:t>
      </w:r>
      <w:r w:rsidR="0035354F">
        <w:rPr>
          <w:rFonts w:hint="eastAsia"/>
        </w:rPr>
        <w:t>这些</w:t>
      </w:r>
      <w:r>
        <w:rPr>
          <w:rFonts w:hint="eastAsia"/>
        </w:rPr>
        <w:t>链表</w:t>
      </w:r>
      <w:r w:rsidR="00863447">
        <w:rPr>
          <w:rFonts w:hint="eastAsia"/>
        </w:rPr>
        <w:t>即可，</w:t>
      </w:r>
      <w:r w:rsidR="00842D98">
        <w:rPr>
          <w:rFonts w:hint="eastAsia"/>
        </w:rPr>
        <w:t>遍历</w:t>
      </w:r>
      <w:r w:rsidR="004B48A9">
        <w:rPr>
          <w:rFonts w:hint="eastAsia"/>
        </w:rPr>
        <w:t>这些</w:t>
      </w:r>
      <w:r w:rsidR="00842D98">
        <w:rPr>
          <w:rFonts w:hint="eastAsia"/>
        </w:rPr>
        <w:t>记录内存申请信息的链表，如果链表</w:t>
      </w:r>
      <w:r w:rsidR="00DA6662">
        <w:rPr>
          <w:rFonts w:hint="eastAsia"/>
        </w:rPr>
        <w:t>的节点</w:t>
      </w:r>
      <w:r w:rsidR="000D37C8">
        <w:rPr>
          <w:rFonts w:hint="eastAsia"/>
        </w:rPr>
        <w:t>不为空</w:t>
      </w:r>
      <w:r w:rsidR="00287374">
        <w:rPr>
          <w:rFonts w:hint="eastAsia"/>
        </w:rPr>
        <w:t>，则链表中所指向的</w:t>
      </w:r>
      <w:r w:rsidR="00842D98">
        <w:rPr>
          <w:rFonts w:hint="eastAsia"/>
        </w:rPr>
        <w:t>每个</w:t>
      </w:r>
      <w:proofErr w:type="spellStart"/>
      <w:r w:rsidR="008123FF">
        <w:rPr>
          <w:rFonts w:hint="eastAsia"/>
        </w:rPr>
        <w:t>mc_info</w:t>
      </w:r>
      <w:proofErr w:type="spellEnd"/>
      <w:r w:rsidR="00842D98">
        <w:rPr>
          <w:rFonts w:hint="eastAsia"/>
        </w:rPr>
        <w:t>节点都代表</w:t>
      </w:r>
      <w:r w:rsidR="00E94AA1">
        <w:rPr>
          <w:rFonts w:hint="eastAsia"/>
        </w:rPr>
        <w:t>着</w:t>
      </w:r>
      <w:r w:rsidR="00842D98">
        <w:rPr>
          <w:rFonts w:hint="eastAsia"/>
        </w:rPr>
        <w:t>一个泄露的内存块</w:t>
      </w:r>
      <w:r w:rsidR="00CF245D">
        <w:rPr>
          <w:rFonts w:hint="eastAsia"/>
        </w:rPr>
        <w:t>，实际上这些未必</w:t>
      </w:r>
      <w:r w:rsidR="00F10684">
        <w:rPr>
          <w:rFonts w:hint="eastAsia"/>
        </w:rPr>
        <w:t>皆全</w:t>
      </w:r>
      <w:r w:rsidR="00CF245D">
        <w:rPr>
          <w:rFonts w:hint="eastAsia"/>
        </w:rPr>
        <w:t>是泄露的内存块</w:t>
      </w:r>
      <w:r w:rsidR="003520D4">
        <w:rPr>
          <w:rFonts w:hint="eastAsia"/>
        </w:rPr>
        <w:t>，可能只是在初始化时分配的内存</w:t>
      </w:r>
      <w:r w:rsidR="00F10684">
        <w:rPr>
          <w:rFonts w:hint="eastAsia"/>
        </w:rPr>
        <w:t>，</w:t>
      </w:r>
      <w:r w:rsidR="00570AFD">
        <w:rPr>
          <w:rFonts w:hint="eastAsia"/>
        </w:rPr>
        <w:t>在程序结束前才进行</w:t>
      </w:r>
      <w:r w:rsidR="00F10684">
        <w:rPr>
          <w:rFonts w:hint="eastAsia"/>
        </w:rPr>
        <w:t>释放</w:t>
      </w:r>
      <w:r w:rsidR="007D419F">
        <w:rPr>
          <w:rFonts w:hint="eastAsia"/>
        </w:rPr>
        <w:t>，因此在统计泄露内存块时，应</w:t>
      </w:r>
      <w:r w:rsidR="006E5057">
        <w:rPr>
          <w:rFonts w:hint="eastAsia"/>
        </w:rPr>
        <w:t>先</w:t>
      </w:r>
      <w:r w:rsidR="00D76256">
        <w:rPr>
          <w:rFonts w:hint="eastAsia"/>
        </w:rPr>
        <w:t>排除这部分</w:t>
      </w:r>
      <w:r w:rsidR="007D419F">
        <w:rPr>
          <w:rFonts w:hint="eastAsia"/>
        </w:rPr>
        <w:t>内存块。</w:t>
      </w:r>
    </w:p>
    <w:p w:rsidR="00036097" w:rsidRPr="00F656D2" w:rsidRDefault="00B95806" w:rsidP="00F02CB5">
      <w:pPr>
        <w:pStyle w:val="a3"/>
        <w:numPr>
          <w:ilvl w:val="0"/>
          <w:numId w:val="38"/>
        </w:numPr>
        <w:ind w:firstLineChars="0"/>
        <w:rPr>
          <w:b/>
        </w:rPr>
      </w:pPr>
      <w:r>
        <w:rPr>
          <w:rFonts w:hint="eastAsia"/>
          <w:b/>
        </w:rPr>
        <w:lastRenderedPageBreak/>
        <w:t>内存溢出的检测</w:t>
      </w:r>
    </w:p>
    <w:p w:rsidR="00F11744" w:rsidRDefault="00036097" w:rsidP="00F02CB5">
      <w:pPr>
        <w:pStyle w:val="a3"/>
      </w:pPr>
      <w:r>
        <w:rPr>
          <w:rFonts w:hint="eastAsia"/>
        </w:rPr>
        <w:t>当用户需要分配</w:t>
      </w:r>
      <w:r>
        <w:rPr>
          <w:rFonts w:hint="eastAsia"/>
        </w:rPr>
        <w:t>s</w:t>
      </w:r>
      <w:r w:rsidR="008E13BB">
        <w:rPr>
          <w:rFonts w:hint="eastAsia"/>
        </w:rPr>
        <w:t>字节的内存时，实际分配的内存是</w:t>
      </w:r>
      <w:r w:rsidR="00E517E2">
        <w:rPr>
          <w:rFonts w:hint="eastAsia"/>
        </w:rPr>
        <w:t>(</w:t>
      </w:r>
      <w:r>
        <w:rPr>
          <w:rFonts w:hint="eastAsia"/>
        </w:rPr>
        <w:t>s+2</w:t>
      </w:r>
      <w:r w:rsidR="001262BC">
        <w:rPr>
          <w:rFonts w:hint="eastAsia"/>
        </w:rPr>
        <w:t>X</w:t>
      </w:r>
      <w:r w:rsidRPr="00E80D66">
        <w:t>MEM_CHECK_MAGIC_SIZE</w:t>
      </w:r>
      <w:r w:rsidR="00E517E2">
        <w:rPr>
          <w:rFonts w:hint="eastAsia"/>
        </w:rPr>
        <w:t>)</w:t>
      </w:r>
      <w:r w:rsidR="00337A63">
        <w:rPr>
          <w:rFonts w:hint="eastAsia"/>
        </w:rPr>
        <w:t>个</w:t>
      </w:r>
      <w:r>
        <w:rPr>
          <w:rFonts w:hint="eastAsia"/>
        </w:rPr>
        <w:t>字节，</w:t>
      </w:r>
      <w:r w:rsidR="00C80B4F">
        <w:rPr>
          <w:rFonts w:hint="eastAsia"/>
        </w:rPr>
        <w:t>即</w:t>
      </w:r>
      <w:r>
        <w:rPr>
          <w:rFonts w:hint="eastAsia"/>
        </w:rPr>
        <w:t>在实际分配的</w:t>
      </w:r>
      <w:r>
        <w:rPr>
          <w:rFonts w:hint="eastAsia"/>
        </w:rPr>
        <w:t>s</w:t>
      </w:r>
      <w:r>
        <w:rPr>
          <w:rFonts w:hint="eastAsia"/>
        </w:rPr>
        <w:t>字节内存的前后分别分配</w:t>
      </w:r>
      <w:r w:rsidRPr="00E80D66">
        <w:t>MEM_CHECK_MAGIC_SIZE</w:t>
      </w:r>
      <w:r w:rsidR="00FD0AC8">
        <w:rPr>
          <w:rFonts w:hint="eastAsia"/>
        </w:rPr>
        <w:t>个</w:t>
      </w:r>
      <w:r>
        <w:rPr>
          <w:rFonts w:hint="eastAsia"/>
        </w:rPr>
        <w:t>字节的额外内存，并在这</w:t>
      </w:r>
      <w:r w:rsidR="00E656B8">
        <w:rPr>
          <w:rFonts w:hint="eastAsia"/>
        </w:rPr>
        <w:t>两</w:t>
      </w:r>
      <w:r w:rsidR="00A15FBD">
        <w:rPr>
          <w:rFonts w:hint="eastAsia"/>
        </w:rPr>
        <w:t>个额外内存内</w:t>
      </w:r>
      <w:r w:rsidR="003F4433">
        <w:rPr>
          <w:rFonts w:hint="eastAsia"/>
        </w:rPr>
        <w:t>分别</w:t>
      </w:r>
      <w:r w:rsidR="00A15FBD">
        <w:rPr>
          <w:rFonts w:hint="eastAsia"/>
        </w:rPr>
        <w:t>填入</w:t>
      </w:r>
      <w:r>
        <w:rPr>
          <w:rFonts w:hint="eastAsia"/>
        </w:rPr>
        <w:t>特殊数据</w:t>
      </w:r>
      <w:r w:rsidRPr="00EB1118">
        <w:t>MEM_CHECK_MAGIC_HEAD</w:t>
      </w:r>
      <w:r w:rsidR="00FE0F91">
        <w:rPr>
          <w:rFonts w:hint="eastAsia"/>
        </w:rPr>
        <w:t>和</w:t>
      </w:r>
      <w:r w:rsidRPr="00942673">
        <w:t>MEM_CHECK_MAGIC_TIAL</w:t>
      </w:r>
      <w:r>
        <w:rPr>
          <w:rFonts w:hint="eastAsia"/>
        </w:rPr>
        <w:t>；然后检测是否出现越界访问</w:t>
      </w:r>
      <w:r w:rsidR="005E568F">
        <w:rPr>
          <w:rFonts w:hint="eastAsia"/>
        </w:rPr>
        <w:t>时，</w:t>
      </w:r>
      <w:r w:rsidR="00634BF5">
        <w:rPr>
          <w:rFonts w:hint="eastAsia"/>
        </w:rPr>
        <w:t>可</w:t>
      </w:r>
      <w:r w:rsidR="005E568F">
        <w:rPr>
          <w:rFonts w:hint="eastAsia"/>
        </w:rPr>
        <w:t>通过</w:t>
      </w:r>
      <w:r>
        <w:rPr>
          <w:rFonts w:hint="eastAsia"/>
        </w:rPr>
        <w:t>判断这块内存区域中额外内存的内容是否与</w:t>
      </w:r>
      <w:r w:rsidRPr="00EB1118">
        <w:t>MEM_CHECK_MAGIC_HEAD</w:t>
      </w:r>
      <w:r>
        <w:rPr>
          <w:rFonts w:hint="eastAsia"/>
        </w:rPr>
        <w:t>或</w:t>
      </w:r>
      <w:r w:rsidRPr="007D3FAE">
        <w:t>MEM_CHECK_MAGIC_TIAL</w:t>
      </w:r>
      <w:r>
        <w:rPr>
          <w:rFonts w:hint="eastAsia"/>
        </w:rPr>
        <w:t>的值一致，如果不一致，</w:t>
      </w:r>
      <w:r w:rsidR="00886541">
        <w:rPr>
          <w:rFonts w:hint="eastAsia"/>
        </w:rPr>
        <w:t>则</w:t>
      </w:r>
      <w:r>
        <w:rPr>
          <w:rFonts w:hint="eastAsia"/>
        </w:rPr>
        <w:t>说明出现了越界访问</w:t>
      </w:r>
      <w:r w:rsidR="00900122">
        <w:rPr>
          <w:rFonts w:hint="eastAsia"/>
        </w:rPr>
        <w:t>。</w:t>
      </w:r>
    </w:p>
    <w:p w:rsidR="003B70CE" w:rsidRPr="00270DAC" w:rsidRDefault="003B70CE" w:rsidP="00F02CB5">
      <w:pPr>
        <w:pStyle w:val="a3"/>
      </w:pPr>
    </w:p>
    <w:p w:rsidR="00B81553" w:rsidRDefault="00B81553" w:rsidP="00985F0C">
      <w:pPr>
        <w:pStyle w:val="a3"/>
        <w:numPr>
          <w:ilvl w:val="0"/>
          <w:numId w:val="8"/>
        </w:numPr>
        <w:ind w:firstLineChars="0"/>
        <w:outlineLvl w:val="0"/>
        <w:rPr>
          <w:b/>
          <w:sz w:val="28"/>
          <w:szCs w:val="28"/>
        </w:rPr>
      </w:pPr>
      <w:bookmarkStart w:id="107" w:name="_Toc334170604"/>
      <w:r w:rsidRPr="00006886">
        <w:rPr>
          <w:rFonts w:hint="eastAsia"/>
          <w:b/>
          <w:sz w:val="28"/>
          <w:szCs w:val="28"/>
        </w:rPr>
        <w:t>内存检测方法的应用</w:t>
      </w:r>
      <w:bookmarkEnd w:id="107"/>
    </w:p>
    <w:p w:rsidR="005E6645" w:rsidRDefault="00A25314" w:rsidP="00344B84">
      <w:pPr>
        <w:pStyle w:val="a3"/>
      </w:pPr>
      <w:r>
        <w:rPr>
          <w:rFonts w:hint="eastAsia"/>
        </w:rPr>
        <w:t>第二节主要介绍</w:t>
      </w:r>
      <w:r w:rsidR="00120262">
        <w:rPr>
          <w:rFonts w:hint="eastAsia"/>
        </w:rPr>
        <w:t>内存检测的实现原理，该节将介绍</w:t>
      </w:r>
      <w:r w:rsidR="00B33108">
        <w:rPr>
          <w:rFonts w:hint="eastAsia"/>
        </w:rPr>
        <w:t>在具体</w:t>
      </w:r>
      <w:r w:rsidR="0088317C">
        <w:rPr>
          <w:rFonts w:hint="eastAsia"/>
        </w:rPr>
        <w:t>程序中</w:t>
      </w:r>
      <w:r w:rsidR="003E62FA">
        <w:rPr>
          <w:rFonts w:hint="eastAsia"/>
        </w:rPr>
        <w:t>应用该</w:t>
      </w:r>
      <w:r w:rsidR="0088317C">
        <w:rPr>
          <w:rFonts w:hint="eastAsia"/>
        </w:rPr>
        <w:t>内存检测</w:t>
      </w:r>
      <w:r w:rsidR="002F6CA3">
        <w:rPr>
          <w:rFonts w:hint="eastAsia"/>
        </w:rPr>
        <w:t>方法</w:t>
      </w:r>
      <w:r w:rsidR="00CF3831">
        <w:rPr>
          <w:rFonts w:hint="eastAsia"/>
        </w:rPr>
        <w:t>。</w:t>
      </w:r>
    </w:p>
    <w:p w:rsidR="003D48F4" w:rsidRDefault="0077075E" w:rsidP="00344B84">
      <w:pPr>
        <w:pStyle w:val="a3"/>
      </w:pPr>
      <w:proofErr w:type="spellStart"/>
      <w:r>
        <w:rPr>
          <w:rFonts w:hint="eastAsia"/>
        </w:rPr>
        <w:t>Yealink</w:t>
      </w:r>
      <w:proofErr w:type="spellEnd"/>
      <w:r>
        <w:rPr>
          <w:rFonts w:hint="eastAsia"/>
        </w:rPr>
        <w:t>产品使用的内存检测方法为</w:t>
      </w:r>
      <w:r w:rsidR="00E52D62">
        <w:rPr>
          <w:rFonts w:hint="eastAsia"/>
        </w:rPr>
        <w:t>《</w:t>
      </w:r>
      <w:r w:rsidR="005931BA">
        <w:rPr>
          <w:rFonts w:hint="eastAsia"/>
        </w:rPr>
        <w:t>采用一定的封装技术对内存的分配与释放进行接管</w:t>
      </w:r>
      <w:r w:rsidR="00E52D62">
        <w:rPr>
          <w:rFonts w:hint="eastAsia"/>
        </w:rPr>
        <w:t>》</w:t>
      </w:r>
      <w:r w:rsidR="00281948">
        <w:rPr>
          <w:rFonts w:hint="eastAsia"/>
        </w:rPr>
        <w:t>。</w:t>
      </w:r>
      <w:r w:rsidR="00900ADC">
        <w:rPr>
          <w:rFonts w:hint="eastAsia"/>
        </w:rPr>
        <w:t>该内存检测方法的</w:t>
      </w:r>
      <w:r w:rsidR="0015769D">
        <w:rPr>
          <w:rFonts w:hint="eastAsia"/>
        </w:rPr>
        <w:t>实现</w:t>
      </w:r>
      <w:r w:rsidR="00515DFE">
        <w:rPr>
          <w:rFonts w:hint="eastAsia"/>
        </w:rPr>
        <w:t>文件有</w:t>
      </w:r>
      <w:proofErr w:type="spellStart"/>
      <w:r w:rsidR="0015769D">
        <w:rPr>
          <w:rFonts w:hint="eastAsia"/>
        </w:rPr>
        <w:t>memcheck.c</w:t>
      </w:r>
      <w:proofErr w:type="spellEnd"/>
      <w:r w:rsidR="0015769D">
        <w:rPr>
          <w:rFonts w:hint="eastAsia"/>
        </w:rPr>
        <w:t>和</w:t>
      </w:r>
      <w:proofErr w:type="spellStart"/>
      <w:r w:rsidR="0015769D">
        <w:rPr>
          <w:rFonts w:hint="eastAsia"/>
        </w:rPr>
        <w:t>memcheck.h</w:t>
      </w:r>
      <w:proofErr w:type="spellEnd"/>
      <w:r w:rsidR="0015769D">
        <w:rPr>
          <w:rFonts w:hint="eastAsia"/>
        </w:rPr>
        <w:t>，涉及</w:t>
      </w:r>
      <w:r w:rsidR="0015769D">
        <w:rPr>
          <w:rFonts w:hint="eastAsia"/>
        </w:rPr>
        <w:t>C++</w:t>
      </w:r>
      <w:r w:rsidR="0015769D">
        <w:rPr>
          <w:rFonts w:hint="eastAsia"/>
        </w:rPr>
        <w:t>语言时则还需添加</w:t>
      </w:r>
      <w:r w:rsidR="0015769D" w:rsidRPr="0015769D">
        <w:t>memcheck_cpp.cpp</w:t>
      </w:r>
      <w:r w:rsidR="00D079F7">
        <w:rPr>
          <w:rFonts w:hint="eastAsia"/>
        </w:rPr>
        <w:t>。</w:t>
      </w:r>
      <w:r w:rsidR="00AA4BB2">
        <w:rPr>
          <w:rFonts w:hint="eastAsia"/>
        </w:rPr>
        <w:t>这些文件的具体路径为</w:t>
      </w:r>
      <w:r w:rsidR="00FF71A2">
        <w:rPr>
          <w:rFonts w:hint="eastAsia"/>
        </w:rPr>
        <w:t>【</w:t>
      </w:r>
      <w:r w:rsidR="00FF71A2" w:rsidRPr="00FF71A2">
        <w:rPr>
          <w:rFonts w:hint="eastAsia"/>
        </w:rPr>
        <w:t>\\10.2.1.70\shared\</w:t>
      </w:r>
      <w:r w:rsidR="00FF71A2" w:rsidRPr="00FF71A2">
        <w:rPr>
          <w:rFonts w:hint="eastAsia"/>
        </w:rPr>
        <w:t>文档仓库</w:t>
      </w:r>
      <w:r w:rsidR="00FF71A2" w:rsidRPr="00FF71A2">
        <w:rPr>
          <w:rFonts w:hint="eastAsia"/>
        </w:rPr>
        <w:t>\</w:t>
      </w:r>
      <w:r w:rsidR="00FF71A2" w:rsidRPr="00FF71A2">
        <w:rPr>
          <w:rFonts w:hint="eastAsia"/>
        </w:rPr>
        <w:t>知识仓库</w:t>
      </w:r>
      <w:r w:rsidR="00FF71A2" w:rsidRPr="00FF71A2">
        <w:rPr>
          <w:rFonts w:hint="eastAsia"/>
        </w:rPr>
        <w:t>\</w:t>
      </w:r>
      <w:r w:rsidR="00FF71A2" w:rsidRPr="00FF71A2">
        <w:rPr>
          <w:rFonts w:hint="eastAsia"/>
        </w:rPr>
        <w:t>技术规范</w:t>
      </w:r>
      <w:r w:rsidR="00FF71A2" w:rsidRPr="00FF71A2">
        <w:rPr>
          <w:rFonts w:hint="eastAsia"/>
        </w:rPr>
        <w:t>\</w:t>
      </w:r>
      <w:r w:rsidR="00FF71A2" w:rsidRPr="00FF71A2">
        <w:rPr>
          <w:rFonts w:hint="eastAsia"/>
        </w:rPr>
        <w:t>内存检测</w:t>
      </w:r>
      <w:r w:rsidR="00FF71A2">
        <w:rPr>
          <w:rFonts w:hint="eastAsia"/>
        </w:rPr>
        <w:t>】</w:t>
      </w:r>
      <w:r w:rsidR="00A121FC">
        <w:rPr>
          <w:rFonts w:hint="eastAsia"/>
        </w:rPr>
        <w:t>。</w:t>
      </w:r>
    </w:p>
    <w:p w:rsidR="0033059E" w:rsidRDefault="0033059E" w:rsidP="00344B84">
      <w:pPr>
        <w:pStyle w:val="a3"/>
      </w:pPr>
      <w:r>
        <w:rPr>
          <w:rFonts w:hint="eastAsia"/>
        </w:rPr>
        <w:t>在使用时只需将这些文件加入工程，</w:t>
      </w:r>
      <w:r w:rsidR="00547AFA">
        <w:rPr>
          <w:rFonts w:hint="eastAsia"/>
        </w:rPr>
        <w:t>在适当的地方调用相应的函数</w:t>
      </w:r>
      <w:r>
        <w:rPr>
          <w:rFonts w:hint="eastAsia"/>
        </w:rPr>
        <w:t>，</w:t>
      </w:r>
      <w:r w:rsidR="00FC4CC4">
        <w:rPr>
          <w:rFonts w:hint="eastAsia"/>
        </w:rPr>
        <w:t>则编译生成</w:t>
      </w:r>
      <w:r w:rsidR="00374D16">
        <w:rPr>
          <w:rFonts w:hint="eastAsia"/>
        </w:rPr>
        <w:t>的</w:t>
      </w:r>
      <w:r w:rsidR="007E322E">
        <w:rPr>
          <w:rFonts w:hint="eastAsia"/>
        </w:rPr>
        <w:t>可执行程序</w:t>
      </w:r>
      <w:r w:rsidR="0044227E">
        <w:rPr>
          <w:rFonts w:hint="eastAsia"/>
        </w:rPr>
        <w:t>便</w:t>
      </w:r>
      <w:r>
        <w:rPr>
          <w:rFonts w:hint="eastAsia"/>
        </w:rPr>
        <w:t>可轻松实现对内存泄露和内存溢出等内存错误的检测。</w:t>
      </w:r>
    </w:p>
    <w:p w:rsidR="00321302" w:rsidRPr="00B1113C" w:rsidRDefault="0086597E" w:rsidP="00B1113C">
      <w:pPr>
        <w:pStyle w:val="a3"/>
        <w:numPr>
          <w:ilvl w:val="1"/>
          <w:numId w:val="8"/>
        </w:numPr>
        <w:ind w:firstLineChars="0"/>
        <w:outlineLvl w:val="1"/>
        <w:rPr>
          <w:b/>
        </w:rPr>
      </w:pPr>
      <w:bookmarkStart w:id="108" w:name="_Toc334170605"/>
      <w:r>
        <w:rPr>
          <w:rFonts w:hint="eastAsia"/>
          <w:b/>
        </w:rPr>
        <w:t>应用</w:t>
      </w:r>
      <w:r w:rsidR="00A55407">
        <w:rPr>
          <w:rFonts w:hint="eastAsia"/>
          <w:b/>
        </w:rPr>
        <w:t>介绍</w:t>
      </w:r>
      <w:bookmarkEnd w:id="108"/>
    </w:p>
    <w:p w:rsidR="00C05D76" w:rsidRDefault="003B6304" w:rsidP="00344B84">
      <w:pPr>
        <w:pStyle w:val="a3"/>
      </w:pPr>
      <w:proofErr w:type="spellStart"/>
      <w:r>
        <w:rPr>
          <w:rFonts w:hint="eastAsia"/>
        </w:rPr>
        <w:t>Yealink</w:t>
      </w:r>
      <w:proofErr w:type="spellEnd"/>
      <w:r>
        <w:rPr>
          <w:rFonts w:hint="eastAsia"/>
        </w:rPr>
        <w:t>产品使用的内存检测方法可实现</w:t>
      </w:r>
      <w:r w:rsidR="00FC0FC0">
        <w:rPr>
          <w:rFonts w:hint="eastAsia"/>
        </w:rPr>
        <w:t>检测功能有以下几种：</w:t>
      </w:r>
    </w:p>
    <w:p w:rsidR="005A192A" w:rsidRPr="006A4169" w:rsidRDefault="001D6BED" w:rsidP="003074AA">
      <w:pPr>
        <w:pStyle w:val="a3"/>
        <w:numPr>
          <w:ilvl w:val="0"/>
          <w:numId w:val="43"/>
        </w:numPr>
        <w:ind w:firstLineChars="0"/>
        <w:rPr>
          <w:b/>
        </w:rPr>
      </w:pPr>
      <w:r w:rsidRPr="006A4169">
        <w:rPr>
          <w:rFonts w:hint="eastAsia"/>
          <w:b/>
        </w:rPr>
        <w:t>统计</w:t>
      </w:r>
      <w:r w:rsidR="00425CEF">
        <w:rPr>
          <w:rFonts w:hint="eastAsia"/>
          <w:b/>
        </w:rPr>
        <w:t>各种内存函数调用次数</w:t>
      </w:r>
    </w:p>
    <w:p w:rsidR="00AA5860" w:rsidRDefault="00133656" w:rsidP="001166C1">
      <w:pPr>
        <w:pStyle w:val="a3"/>
      </w:pPr>
      <w:r>
        <w:rPr>
          <w:rFonts w:hint="eastAsia"/>
        </w:rPr>
        <w:t>调用</w:t>
      </w:r>
      <w:proofErr w:type="spellStart"/>
      <w:r w:rsidR="00196800" w:rsidRPr="00196800">
        <w:t>memcheck_info</w:t>
      </w:r>
      <w:proofErr w:type="spellEnd"/>
      <w:r w:rsidR="00196800">
        <w:rPr>
          <w:rFonts w:hint="eastAsia"/>
        </w:rPr>
        <w:t>函数，便可打印</w:t>
      </w:r>
      <w:r w:rsidR="00503069">
        <w:rPr>
          <w:rFonts w:hint="eastAsia"/>
        </w:rPr>
        <w:t>出</w:t>
      </w:r>
      <w:r w:rsidR="00196800">
        <w:rPr>
          <w:rFonts w:hint="eastAsia"/>
        </w:rPr>
        <w:t>到目前为止，内存使用情况的统计信息</w:t>
      </w:r>
      <w:r w:rsidR="00FD11E0">
        <w:rPr>
          <w:rFonts w:hint="eastAsia"/>
        </w:rPr>
        <w:t>，</w:t>
      </w:r>
      <w:r w:rsidR="001166C1">
        <w:rPr>
          <w:rFonts w:hint="eastAsia"/>
        </w:rPr>
        <w:t>如</w:t>
      </w:r>
      <w:proofErr w:type="spellStart"/>
      <w:r w:rsidR="00AD501A">
        <w:rPr>
          <w:rFonts w:hint="eastAsia"/>
        </w:rPr>
        <w:t>malloc</w:t>
      </w:r>
      <w:proofErr w:type="spellEnd"/>
      <w:r w:rsidR="00AD501A">
        <w:rPr>
          <w:rFonts w:hint="eastAsia"/>
        </w:rPr>
        <w:t>、</w:t>
      </w:r>
      <w:proofErr w:type="spellStart"/>
      <w:r w:rsidR="00AD501A">
        <w:rPr>
          <w:rFonts w:hint="eastAsia"/>
        </w:rPr>
        <w:t>calloc</w:t>
      </w:r>
      <w:proofErr w:type="spellEnd"/>
      <w:r w:rsidR="00AD501A">
        <w:rPr>
          <w:rFonts w:hint="eastAsia"/>
        </w:rPr>
        <w:t>等</w:t>
      </w:r>
      <w:r w:rsidR="00A30854">
        <w:rPr>
          <w:rFonts w:hint="eastAsia"/>
        </w:rPr>
        <w:t>内存函数</w:t>
      </w:r>
      <w:r w:rsidR="005B4585">
        <w:rPr>
          <w:rFonts w:hint="eastAsia"/>
        </w:rPr>
        <w:t>调用的</w:t>
      </w:r>
      <w:r w:rsidR="00B87D36">
        <w:rPr>
          <w:rFonts w:hint="eastAsia"/>
        </w:rPr>
        <w:t>次</w:t>
      </w:r>
      <w:r w:rsidR="00A30854">
        <w:rPr>
          <w:rFonts w:hint="eastAsia"/>
        </w:rPr>
        <w:t>数</w:t>
      </w:r>
      <w:r w:rsidR="00C37891">
        <w:rPr>
          <w:rFonts w:hint="eastAsia"/>
        </w:rPr>
        <w:t>，</w:t>
      </w:r>
      <w:r w:rsidR="00FD11E0">
        <w:rPr>
          <w:rFonts w:hint="eastAsia"/>
        </w:rPr>
        <w:t>具体信息如图</w:t>
      </w:r>
      <w:r w:rsidR="00FD11E0">
        <w:rPr>
          <w:rFonts w:hint="eastAsia"/>
        </w:rPr>
        <w:t>3-1</w:t>
      </w:r>
      <w:r w:rsidR="00FD11E0">
        <w:rPr>
          <w:rFonts w:hint="eastAsia"/>
        </w:rPr>
        <w:t>所示。</w:t>
      </w:r>
      <w:r w:rsidR="00291A68">
        <w:rPr>
          <w:rFonts w:hint="eastAsia"/>
        </w:rPr>
        <w:t>从</w:t>
      </w:r>
      <w:r w:rsidR="0086505F">
        <w:rPr>
          <w:rFonts w:hint="eastAsia"/>
        </w:rPr>
        <w:t>图</w:t>
      </w:r>
      <w:r w:rsidR="0086505F">
        <w:rPr>
          <w:rFonts w:hint="eastAsia"/>
        </w:rPr>
        <w:t>3-1</w:t>
      </w:r>
      <w:r w:rsidR="00B575AF">
        <w:rPr>
          <w:rFonts w:hint="eastAsia"/>
        </w:rPr>
        <w:t>可看出</w:t>
      </w:r>
      <w:r w:rsidR="0086505F">
        <w:rPr>
          <w:rFonts w:hint="eastAsia"/>
        </w:rPr>
        <w:t>，</w:t>
      </w:r>
      <w:proofErr w:type="spellStart"/>
      <w:r w:rsidR="00296794">
        <w:rPr>
          <w:rFonts w:hint="eastAsia"/>
        </w:rPr>
        <w:t>malloc</w:t>
      </w:r>
      <w:proofErr w:type="spellEnd"/>
      <w:r w:rsidR="00296794">
        <w:rPr>
          <w:rFonts w:hint="eastAsia"/>
        </w:rPr>
        <w:t>在程序运行之后被调用了</w:t>
      </w:r>
      <w:r w:rsidR="00296794">
        <w:rPr>
          <w:rFonts w:hint="eastAsia"/>
        </w:rPr>
        <w:t>55</w:t>
      </w:r>
      <w:r w:rsidR="00296794">
        <w:rPr>
          <w:rFonts w:hint="eastAsia"/>
        </w:rPr>
        <w:t>次，</w:t>
      </w:r>
      <w:proofErr w:type="spellStart"/>
      <w:r w:rsidR="00296794">
        <w:rPr>
          <w:rFonts w:hint="eastAsia"/>
        </w:rPr>
        <w:t>calloc</w:t>
      </w:r>
      <w:proofErr w:type="spellEnd"/>
      <w:r w:rsidR="00296794">
        <w:rPr>
          <w:rFonts w:hint="eastAsia"/>
        </w:rPr>
        <w:t>则被调用了</w:t>
      </w:r>
      <w:r w:rsidR="00296794">
        <w:rPr>
          <w:rFonts w:hint="eastAsia"/>
        </w:rPr>
        <w:t>61</w:t>
      </w:r>
      <w:r w:rsidR="00296794">
        <w:rPr>
          <w:rFonts w:hint="eastAsia"/>
        </w:rPr>
        <w:t>次，其他内存申请函数则未被调用</w:t>
      </w:r>
      <w:r w:rsidR="004615C0">
        <w:rPr>
          <w:rFonts w:hint="eastAsia"/>
        </w:rPr>
        <w:t>。除了可查看内存申请次数，还可查询到内存前后共被释放了</w:t>
      </w:r>
      <w:r w:rsidR="004615C0">
        <w:rPr>
          <w:rFonts w:hint="eastAsia"/>
        </w:rPr>
        <w:t>44</w:t>
      </w:r>
      <w:r w:rsidR="004615C0">
        <w:rPr>
          <w:rFonts w:hint="eastAsia"/>
        </w:rPr>
        <w:t>次，</w:t>
      </w:r>
      <w:r w:rsidR="000B779F">
        <w:rPr>
          <w:rFonts w:hint="eastAsia"/>
        </w:rPr>
        <w:t>因此可知目前系统还存在</w:t>
      </w:r>
      <w:r w:rsidR="000B779F">
        <w:rPr>
          <w:rFonts w:hint="eastAsia"/>
        </w:rPr>
        <w:t>73</w:t>
      </w:r>
      <w:r w:rsidR="000B779F">
        <w:rPr>
          <w:rFonts w:hint="eastAsia"/>
        </w:rPr>
        <w:t>块内存内释放。</w:t>
      </w:r>
      <w:r w:rsidR="008E634D">
        <w:rPr>
          <w:rFonts w:hint="eastAsia"/>
        </w:rPr>
        <w:t>然而，</w:t>
      </w:r>
      <w:r w:rsidR="006D33C4">
        <w:rPr>
          <w:rFonts w:hint="eastAsia"/>
        </w:rPr>
        <w:t>该函数只是简单的打印一些统计信息，</w:t>
      </w:r>
      <w:r w:rsidR="00C259C2">
        <w:rPr>
          <w:rFonts w:hint="eastAsia"/>
        </w:rPr>
        <w:t>要查看具体泄露的源头还需</w:t>
      </w:r>
      <w:r w:rsidR="00C041AD">
        <w:rPr>
          <w:rFonts w:hint="eastAsia"/>
        </w:rPr>
        <w:t>通过调用其它函数查看。</w:t>
      </w:r>
    </w:p>
    <w:p w:rsidR="003F3571" w:rsidRDefault="00976DE8" w:rsidP="00F403DC">
      <w:pPr>
        <w:pStyle w:val="a3"/>
        <w:jc w:val="center"/>
      </w:pPr>
      <w:r>
        <w:rPr>
          <w:rFonts w:hint="eastAsia"/>
          <w:noProof/>
        </w:rPr>
        <w:drawing>
          <wp:inline distT="0" distB="0" distL="0" distR="0">
            <wp:extent cx="5015509" cy="3347499"/>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srcRect/>
                    <a:stretch>
                      <a:fillRect/>
                    </a:stretch>
                  </pic:blipFill>
                  <pic:spPr bwMode="auto">
                    <a:xfrm>
                      <a:off x="0" y="0"/>
                      <a:ext cx="5017767" cy="3349006"/>
                    </a:xfrm>
                    <a:prstGeom prst="rect">
                      <a:avLst/>
                    </a:prstGeom>
                    <a:noFill/>
                    <a:ln w="9525">
                      <a:noFill/>
                      <a:miter lim="800000"/>
                      <a:headEnd/>
                      <a:tailEnd/>
                    </a:ln>
                  </pic:spPr>
                </pic:pic>
              </a:graphicData>
            </a:graphic>
          </wp:inline>
        </w:drawing>
      </w:r>
    </w:p>
    <w:p w:rsidR="007B1E91" w:rsidRPr="00540BAC" w:rsidRDefault="00F403DC" w:rsidP="004A586C">
      <w:pPr>
        <w:pStyle w:val="a3"/>
        <w:jc w:val="center"/>
      </w:pPr>
      <w:r>
        <w:rPr>
          <w:rFonts w:hint="eastAsia"/>
        </w:rPr>
        <w:t>图</w:t>
      </w:r>
      <w:r>
        <w:rPr>
          <w:rFonts w:hint="eastAsia"/>
        </w:rPr>
        <w:t xml:space="preserve">3-1 </w:t>
      </w:r>
      <w:r w:rsidR="00A83CF0">
        <w:rPr>
          <w:rFonts w:hint="eastAsia"/>
        </w:rPr>
        <w:t>内存使用统计信息</w:t>
      </w:r>
    </w:p>
    <w:p w:rsidR="000C21D0" w:rsidRPr="008C7F48" w:rsidRDefault="00404359" w:rsidP="003074AA">
      <w:pPr>
        <w:pStyle w:val="a3"/>
        <w:numPr>
          <w:ilvl w:val="0"/>
          <w:numId w:val="43"/>
        </w:numPr>
        <w:ind w:firstLineChars="0"/>
        <w:rPr>
          <w:b/>
        </w:rPr>
      </w:pPr>
      <w:r w:rsidRPr="008C7F48">
        <w:rPr>
          <w:rFonts w:hint="eastAsia"/>
          <w:b/>
        </w:rPr>
        <w:lastRenderedPageBreak/>
        <w:t>查看</w:t>
      </w:r>
      <w:r w:rsidR="00BD6AA1">
        <w:rPr>
          <w:rFonts w:hint="eastAsia"/>
          <w:b/>
        </w:rPr>
        <w:t>未释放的</w:t>
      </w:r>
      <w:r w:rsidRPr="008C7F48">
        <w:rPr>
          <w:rFonts w:hint="eastAsia"/>
          <w:b/>
        </w:rPr>
        <w:t>内存块的调用信息</w:t>
      </w:r>
    </w:p>
    <w:p w:rsidR="001A32D8" w:rsidRDefault="002820BC" w:rsidP="00540BAC">
      <w:pPr>
        <w:pStyle w:val="a3"/>
      </w:pPr>
      <w:r>
        <w:rPr>
          <w:rFonts w:hint="eastAsia"/>
        </w:rPr>
        <w:t>调用</w:t>
      </w:r>
      <w:proofErr w:type="spellStart"/>
      <w:r w:rsidR="00800BC2" w:rsidRPr="00800BC2">
        <w:t>memcheck_dump</w:t>
      </w:r>
      <w:proofErr w:type="spellEnd"/>
      <w:r w:rsidR="00800BC2">
        <w:rPr>
          <w:rFonts w:hint="eastAsia"/>
        </w:rPr>
        <w:t>函数</w:t>
      </w:r>
      <w:r w:rsidR="005A7FF5">
        <w:rPr>
          <w:rFonts w:hint="eastAsia"/>
        </w:rPr>
        <w:t>，</w:t>
      </w:r>
      <w:r w:rsidR="00A60C26">
        <w:rPr>
          <w:rFonts w:hint="eastAsia"/>
        </w:rPr>
        <w:t>则</w:t>
      </w:r>
      <w:r w:rsidR="005A7FF5">
        <w:rPr>
          <w:rFonts w:hint="eastAsia"/>
        </w:rPr>
        <w:t>可查看</w:t>
      </w:r>
      <w:r w:rsidR="005C0CAD">
        <w:rPr>
          <w:rFonts w:hint="eastAsia"/>
        </w:rPr>
        <w:t>目前泄露的内存块</w:t>
      </w:r>
      <w:r w:rsidR="005A7FF5">
        <w:rPr>
          <w:rFonts w:hint="eastAsia"/>
        </w:rPr>
        <w:t>的调用信息，</w:t>
      </w:r>
      <w:r w:rsidR="00941B2C">
        <w:rPr>
          <w:rFonts w:hint="eastAsia"/>
        </w:rPr>
        <w:t>例如</w:t>
      </w:r>
      <w:r w:rsidR="005A7FF5">
        <w:rPr>
          <w:rFonts w:hint="eastAsia"/>
        </w:rPr>
        <w:t>在哪个文件</w:t>
      </w:r>
      <w:r w:rsidR="00FE545B">
        <w:rPr>
          <w:rFonts w:hint="eastAsia"/>
        </w:rPr>
        <w:t>中</w:t>
      </w:r>
      <w:r w:rsidR="005A7FF5">
        <w:rPr>
          <w:rFonts w:hint="eastAsia"/>
        </w:rPr>
        <w:t>的哪一行被调用</w:t>
      </w:r>
      <w:r w:rsidR="00905A3E">
        <w:rPr>
          <w:rFonts w:hint="eastAsia"/>
        </w:rPr>
        <w:t>以及</w:t>
      </w:r>
      <w:r w:rsidR="005E058F">
        <w:rPr>
          <w:rFonts w:hint="eastAsia"/>
        </w:rPr>
        <w:t>申请</w:t>
      </w:r>
      <w:r w:rsidR="00C6141B">
        <w:rPr>
          <w:rFonts w:hint="eastAsia"/>
        </w:rPr>
        <w:t>了多少字节的内存等信息</w:t>
      </w:r>
      <w:r w:rsidR="000352C2">
        <w:rPr>
          <w:rFonts w:hint="eastAsia"/>
        </w:rPr>
        <w:t>，具体信息如图</w:t>
      </w:r>
      <w:r w:rsidR="001E082F">
        <w:rPr>
          <w:rFonts w:hint="eastAsia"/>
        </w:rPr>
        <w:t>3-2</w:t>
      </w:r>
      <w:r w:rsidR="001E082F">
        <w:rPr>
          <w:rFonts w:hint="eastAsia"/>
        </w:rPr>
        <w:t>所示。</w:t>
      </w:r>
      <w:r w:rsidR="00B2632E">
        <w:rPr>
          <w:rFonts w:hint="eastAsia"/>
        </w:rPr>
        <w:t>通过</w:t>
      </w:r>
      <w:r w:rsidR="00944A50">
        <w:rPr>
          <w:rFonts w:hint="eastAsia"/>
        </w:rPr>
        <w:t>这些</w:t>
      </w:r>
      <w:r w:rsidR="00B2632E">
        <w:rPr>
          <w:rFonts w:hint="eastAsia"/>
        </w:rPr>
        <w:t>打印信息，我们就</w:t>
      </w:r>
      <w:r w:rsidR="00A5542A">
        <w:rPr>
          <w:rFonts w:hint="eastAsia"/>
        </w:rPr>
        <w:t>能</w:t>
      </w:r>
      <w:r w:rsidR="00B2632E">
        <w:rPr>
          <w:rFonts w:hint="eastAsia"/>
        </w:rPr>
        <w:t>很容易定位到泄露内存块的具体位置。</w:t>
      </w:r>
    </w:p>
    <w:p w:rsidR="00807887" w:rsidRDefault="00EE1675" w:rsidP="00B83334">
      <w:pPr>
        <w:pStyle w:val="a3"/>
      </w:pPr>
      <w:r>
        <w:rPr>
          <w:rFonts w:hint="eastAsia"/>
          <w:noProof/>
        </w:rPr>
        <w:drawing>
          <wp:inline distT="0" distB="0" distL="0" distR="0">
            <wp:extent cx="5260616" cy="3371353"/>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5263515" cy="3373211"/>
                    </a:xfrm>
                    <a:prstGeom prst="rect">
                      <a:avLst/>
                    </a:prstGeom>
                    <a:noFill/>
                    <a:ln w="9525">
                      <a:noFill/>
                      <a:miter lim="800000"/>
                      <a:headEnd/>
                      <a:tailEnd/>
                    </a:ln>
                  </pic:spPr>
                </pic:pic>
              </a:graphicData>
            </a:graphic>
          </wp:inline>
        </w:drawing>
      </w:r>
    </w:p>
    <w:p w:rsidR="009755C2" w:rsidRPr="00540BAC" w:rsidRDefault="0076433A" w:rsidP="00E01268">
      <w:pPr>
        <w:pStyle w:val="a3"/>
        <w:jc w:val="center"/>
      </w:pPr>
      <w:r>
        <w:rPr>
          <w:rFonts w:hint="eastAsia"/>
        </w:rPr>
        <w:t>图</w:t>
      </w:r>
      <w:r>
        <w:rPr>
          <w:rFonts w:hint="eastAsia"/>
        </w:rPr>
        <w:t xml:space="preserve">3-2 </w:t>
      </w:r>
      <w:r w:rsidR="008D40F9">
        <w:rPr>
          <w:rFonts w:hint="eastAsia"/>
        </w:rPr>
        <w:t>未释放的</w:t>
      </w:r>
      <w:r>
        <w:rPr>
          <w:rFonts w:hint="eastAsia"/>
        </w:rPr>
        <w:t>内存</w:t>
      </w:r>
      <w:r w:rsidR="0019723A">
        <w:rPr>
          <w:rFonts w:hint="eastAsia"/>
        </w:rPr>
        <w:t>块的调用信息</w:t>
      </w:r>
    </w:p>
    <w:p w:rsidR="001A32D8" w:rsidRPr="008C7F48" w:rsidRDefault="000A0E3E" w:rsidP="003074AA">
      <w:pPr>
        <w:pStyle w:val="a3"/>
        <w:numPr>
          <w:ilvl w:val="0"/>
          <w:numId w:val="43"/>
        </w:numPr>
        <w:ind w:firstLineChars="0"/>
        <w:rPr>
          <w:b/>
        </w:rPr>
      </w:pPr>
      <w:r w:rsidRPr="008C7F48">
        <w:rPr>
          <w:rFonts w:hint="eastAsia"/>
          <w:b/>
        </w:rPr>
        <w:t>统计</w:t>
      </w:r>
      <w:r w:rsidR="00CE384C" w:rsidRPr="008C7F48">
        <w:rPr>
          <w:rFonts w:hint="eastAsia"/>
          <w:b/>
        </w:rPr>
        <w:t>目前申请的内存块</w:t>
      </w:r>
      <w:r w:rsidR="009D7A77" w:rsidRPr="008C7F48">
        <w:rPr>
          <w:rFonts w:hint="eastAsia"/>
          <w:b/>
        </w:rPr>
        <w:t>和字节数</w:t>
      </w:r>
    </w:p>
    <w:p w:rsidR="005A192A" w:rsidRDefault="00D85E9F" w:rsidP="00515002">
      <w:pPr>
        <w:pStyle w:val="a3"/>
      </w:pPr>
      <w:r>
        <w:rPr>
          <w:rFonts w:hint="eastAsia"/>
        </w:rPr>
        <w:t>由图</w:t>
      </w:r>
      <w:r w:rsidR="005815B1">
        <w:rPr>
          <w:rFonts w:hint="eastAsia"/>
        </w:rPr>
        <w:t>3-1</w:t>
      </w:r>
      <w:r w:rsidR="005815B1">
        <w:rPr>
          <w:rFonts w:hint="eastAsia"/>
        </w:rPr>
        <w:t>和</w:t>
      </w:r>
      <w:r>
        <w:rPr>
          <w:rFonts w:hint="eastAsia"/>
        </w:rPr>
        <w:t>3-2</w:t>
      </w:r>
      <w:r w:rsidR="003B266D">
        <w:rPr>
          <w:rFonts w:hint="eastAsia"/>
        </w:rPr>
        <w:t>可知</w:t>
      </w:r>
      <w:r w:rsidR="000D2217">
        <w:rPr>
          <w:rFonts w:hint="eastAsia"/>
        </w:rPr>
        <w:t>，</w:t>
      </w:r>
      <w:proofErr w:type="spellStart"/>
      <w:r w:rsidR="008317FA" w:rsidRPr="00196800">
        <w:t>memcheck_info</w:t>
      </w:r>
      <w:proofErr w:type="spellEnd"/>
      <w:r w:rsidR="008317FA">
        <w:rPr>
          <w:rFonts w:hint="eastAsia"/>
        </w:rPr>
        <w:t>和</w:t>
      </w:r>
      <w:proofErr w:type="spellStart"/>
      <w:r w:rsidR="001166C1" w:rsidRPr="00800BC2">
        <w:t>memcheck_dump</w:t>
      </w:r>
      <w:proofErr w:type="spellEnd"/>
      <w:r w:rsidR="001166C1">
        <w:rPr>
          <w:rFonts w:hint="eastAsia"/>
        </w:rPr>
        <w:t>函数</w:t>
      </w:r>
      <w:r w:rsidR="00D8793E">
        <w:rPr>
          <w:rFonts w:hint="eastAsia"/>
        </w:rPr>
        <w:t>除了</w:t>
      </w:r>
      <w:r w:rsidR="00BD1970">
        <w:rPr>
          <w:rFonts w:hint="eastAsia"/>
        </w:rPr>
        <w:t>统计各种内存函数调用次数和查看未释放的内存块的位置</w:t>
      </w:r>
      <w:r w:rsidR="008457EB" w:rsidRPr="00515002">
        <w:rPr>
          <w:rFonts w:hint="eastAsia"/>
        </w:rPr>
        <w:t>信息</w:t>
      </w:r>
      <w:r w:rsidR="001B2133">
        <w:rPr>
          <w:rFonts w:hint="eastAsia"/>
        </w:rPr>
        <w:t>外，</w:t>
      </w:r>
      <w:r w:rsidR="004D4948">
        <w:rPr>
          <w:rFonts w:hint="eastAsia"/>
        </w:rPr>
        <w:t>它们</w:t>
      </w:r>
      <w:r w:rsidR="00B46B77">
        <w:rPr>
          <w:rFonts w:hint="eastAsia"/>
        </w:rPr>
        <w:t>还统计目前申请未释放的内存块数量以及这些</w:t>
      </w:r>
      <w:r w:rsidR="002F23E5">
        <w:rPr>
          <w:rFonts w:hint="eastAsia"/>
        </w:rPr>
        <w:t>内存块所占字节数，方便我们了解内存的具体使用情况</w:t>
      </w:r>
      <w:r w:rsidR="00B25751">
        <w:rPr>
          <w:rFonts w:hint="eastAsia"/>
        </w:rPr>
        <w:t>。</w:t>
      </w:r>
    </w:p>
    <w:p w:rsidR="00E46E1F" w:rsidRPr="009519B6" w:rsidRDefault="007B2377" w:rsidP="003074AA">
      <w:pPr>
        <w:pStyle w:val="a3"/>
        <w:numPr>
          <w:ilvl w:val="0"/>
          <w:numId w:val="43"/>
        </w:numPr>
        <w:ind w:firstLineChars="0"/>
        <w:rPr>
          <w:b/>
        </w:rPr>
      </w:pPr>
      <w:r w:rsidRPr="009519B6">
        <w:rPr>
          <w:rFonts w:hint="eastAsia"/>
          <w:b/>
        </w:rPr>
        <w:t>检测内存溢出情况</w:t>
      </w:r>
    </w:p>
    <w:p w:rsidR="003D5F46" w:rsidRDefault="00F623A7" w:rsidP="00643F2A">
      <w:pPr>
        <w:pStyle w:val="a3"/>
      </w:pPr>
      <w:r>
        <w:rPr>
          <w:rFonts w:hint="eastAsia"/>
        </w:rPr>
        <w:t>内存溢出的检测可通过</w:t>
      </w:r>
      <w:r w:rsidR="00304013">
        <w:rPr>
          <w:rFonts w:hint="eastAsia"/>
        </w:rPr>
        <w:t>调用</w:t>
      </w:r>
      <w:proofErr w:type="spellStart"/>
      <w:r w:rsidR="005002D9" w:rsidRPr="005002D9">
        <w:t>memcheck_check</w:t>
      </w:r>
      <w:proofErr w:type="spellEnd"/>
      <w:r w:rsidR="005002D9">
        <w:rPr>
          <w:rFonts w:hint="eastAsia"/>
        </w:rPr>
        <w:t>函数</w:t>
      </w:r>
      <w:r>
        <w:rPr>
          <w:rFonts w:hint="eastAsia"/>
        </w:rPr>
        <w:t>实现。</w:t>
      </w:r>
      <w:r w:rsidR="001611BD">
        <w:rPr>
          <w:rFonts w:hint="eastAsia"/>
        </w:rPr>
        <w:t>通过图</w:t>
      </w:r>
      <w:r w:rsidR="001611BD">
        <w:rPr>
          <w:rFonts w:hint="eastAsia"/>
        </w:rPr>
        <w:t>3-3</w:t>
      </w:r>
      <w:r w:rsidR="001611BD">
        <w:rPr>
          <w:rFonts w:hint="eastAsia"/>
        </w:rPr>
        <w:t>和图</w:t>
      </w:r>
      <w:r w:rsidR="001611BD">
        <w:rPr>
          <w:rFonts w:hint="eastAsia"/>
        </w:rPr>
        <w:t xml:space="preserve">3-4 </w:t>
      </w:r>
      <w:r w:rsidR="001611BD">
        <w:rPr>
          <w:rFonts w:hint="eastAsia"/>
        </w:rPr>
        <w:t>内存块未溢出和溢出情况的对比可知，</w:t>
      </w:r>
      <w:r w:rsidR="00201E14">
        <w:rPr>
          <w:rFonts w:hint="eastAsia"/>
        </w:rPr>
        <w:t>如果</w:t>
      </w:r>
      <w:r w:rsidR="00C0668C">
        <w:rPr>
          <w:rFonts w:hint="eastAsia"/>
        </w:rPr>
        <w:t>出现内存溢出情况，将提示</w:t>
      </w:r>
      <w:r w:rsidR="00CD2831">
        <w:rPr>
          <w:rFonts w:hint="eastAsia"/>
        </w:rPr>
        <w:t>Memory Corrupted</w:t>
      </w:r>
      <w:r w:rsidR="00C0668C">
        <w:rPr>
          <w:rFonts w:hint="eastAsia"/>
        </w:rPr>
        <w:t>错误，</w:t>
      </w:r>
      <w:r w:rsidR="0084189B">
        <w:rPr>
          <w:rFonts w:hint="eastAsia"/>
        </w:rPr>
        <w:t>如果数据头溢出，则</w:t>
      </w:r>
      <w:r w:rsidR="0084189B">
        <w:rPr>
          <w:rFonts w:hint="eastAsia"/>
        </w:rPr>
        <w:t>H-Magic=BAD</w:t>
      </w:r>
      <w:r w:rsidR="0084189B">
        <w:rPr>
          <w:rFonts w:hint="eastAsia"/>
        </w:rPr>
        <w:t>；若数据尾溢出，则</w:t>
      </w:r>
      <w:r w:rsidR="0084189B">
        <w:rPr>
          <w:rFonts w:hint="eastAsia"/>
        </w:rPr>
        <w:t>T-Magic=GOOD</w:t>
      </w:r>
      <w:r w:rsidR="00A427DF">
        <w:rPr>
          <w:rFonts w:hint="eastAsia"/>
        </w:rPr>
        <w:t>，可检测数据前后</w:t>
      </w:r>
      <w:r w:rsidR="00A427DF" w:rsidRPr="00A427DF">
        <w:t>MEM_CHECK_MAGIC_SIZE</w:t>
      </w:r>
      <w:r w:rsidR="004F2FE0">
        <w:rPr>
          <w:rFonts w:hint="eastAsia"/>
        </w:rPr>
        <w:t>个</w:t>
      </w:r>
      <w:r w:rsidR="00A66389">
        <w:rPr>
          <w:rFonts w:hint="eastAsia"/>
        </w:rPr>
        <w:t>字节溢出情况，超过此范围将</w:t>
      </w:r>
      <w:r w:rsidR="00FB621B">
        <w:rPr>
          <w:rFonts w:hint="eastAsia"/>
        </w:rPr>
        <w:t>检测</w:t>
      </w:r>
      <w:r w:rsidR="00A66389">
        <w:rPr>
          <w:rFonts w:hint="eastAsia"/>
        </w:rPr>
        <w:t>失效</w:t>
      </w:r>
      <w:r w:rsidR="00FB621B">
        <w:rPr>
          <w:rFonts w:hint="eastAsia"/>
        </w:rPr>
        <w:t>。</w:t>
      </w:r>
    </w:p>
    <w:p w:rsidR="00407594" w:rsidRDefault="00407594" w:rsidP="00643F2A">
      <w:pPr>
        <w:pStyle w:val="a3"/>
      </w:pPr>
      <w:r>
        <w:rPr>
          <w:rFonts w:hint="eastAsia"/>
          <w:noProof/>
        </w:rPr>
        <w:drawing>
          <wp:inline distT="0" distB="0" distL="0" distR="0">
            <wp:extent cx="5030028" cy="1439172"/>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5030077" cy="1439186"/>
                    </a:xfrm>
                    <a:prstGeom prst="rect">
                      <a:avLst/>
                    </a:prstGeom>
                    <a:noFill/>
                    <a:ln w="9525">
                      <a:noFill/>
                      <a:miter lim="800000"/>
                      <a:headEnd/>
                      <a:tailEnd/>
                    </a:ln>
                  </pic:spPr>
                </pic:pic>
              </a:graphicData>
            </a:graphic>
          </wp:inline>
        </w:drawing>
      </w:r>
    </w:p>
    <w:p w:rsidR="00407594" w:rsidRDefault="00407594" w:rsidP="002C5AB1">
      <w:pPr>
        <w:pStyle w:val="a3"/>
        <w:ind w:left="420" w:firstLineChars="0" w:firstLine="0"/>
        <w:jc w:val="center"/>
      </w:pPr>
      <w:r>
        <w:rPr>
          <w:rFonts w:hint="eastAsia"/>
        </w:rPr>
        <w:t>图</w:t>
      </w:r>
      <w:r>
        <w:rPr>
          <w:rFonts w:hint="eastAsia"/>
        </w:rPr>
        <w:t>3-3</w:t>
      </w:r>
      <w:r w:rsidR="002C5AB1">
        <w:rPr>
          <w:rFonts w:hint="eastAsia"/>
        </w:rPr>
        <w:t>内存块未溢出情况</w:t>
      </w:r>
    </w:p>
    <w:p w:rsidR="0008264B" w:rsidRDefault="00DC66DA" w:rsidP="00250CD2">
      <w:pPr>
        <w:pStyle w:val="a3"/>
      </w:pPr>
      <w:r>
        <w:rPr>
          <w:rFonts w:hint="eastAsia"/>
          <w:noProof/>
        </w:rPr>
        <w:lastRenderedPageBreak/>
        <w:drawing>
          <wp:inline distT="0" distB="0" distL="0" distR="0">
            <wp:extent cx="5271436" cy="1455089"/>
            <wp:effectExtent l="19050" t="0" r="5414"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cstate="print"/>
                    <a:srcRect/>
                    <a:stretch>
                      <a:fillRect/>
                    </a:stretch>
                  </pic:blipFill>
                  <pic:spPr bwMode="auto">
                    <a:xfrm>
                      <a:off x="0" y="0"/>
                      <a:ext cx="5271770" cy="1455181"/>
                    </a:xfrm>
                    <a:prstGeom prst="rect">
                      <a:avLst/>
                    </a:prstGeom>
                    <a:noFill/>
                    <a:ln w="9525">
                      <a:noFill/>
                      <a:miter lim="800000"/>
                      <a:headEnd/>
                      <a:tailEnd/>
                    </a:ln>
                  </pic:spPr>
                </pic:pic>
              </a:graphicData>
            </a:graphic>
          </wp:inline>
        </w:drawing>
      </w:r>
    </w:p>
    <w:p w:rsidR="004D3B98" w:rsidRDefault="004D3B98" w:rsidP="004D3B98">
      <w:pPr>
        <w:pStyle w:val="a3"/>
        <w:jc w:val="center"/>
      </w:pPr>
      <w:r>
        <w:rPr>
          <w:rFonts w:hint="eastAsia"/>
        </w:rPr>
        <w:t>图</w:t>
      </w:r>
      <w:r>
        <w:rPr>
          <w:rFonts w:hint="eastAsia"/>
        </w:rPr>
        <w:t>3-</w:t>
      </w:r>
      <w:r w:rsidR="004A5DF0">
        <w:rPr>
          <w:rFonts w:hint="eastAsia"/>
        </w:rPr>
        <w:t>4</w:t>
      </w:r>
      <w:r>
        <w:rPr>
          <w:rFonts w:hint="eastAsia"/>
        </w:rPr>
        <w:t>内存块溢出</w:t>
      </w:r>
      <w:r w:rsidR="00A2188C">
        <w:rPr>
          <w:rFonts w:hint="eastAsia"/>
        </w:rPr>
        <w:t>情况</w:t>
      </w:r>
    </w:p>
    <w:p w:rsidR="00B71B6F" w:rsidRPr="002A2AFE" w:rsidRDefault="00225FFF" w:rsidP="003074AA">
      <w:pPr>
        <w:pStyle w:val="a3"/>
        <w:numPr>
          <w:ilvl w:val="0"/>
          <w:numId w:val="43"/>
        </w:numPr>
        <w:ind w:firstLineChars="0"/>
        <w:rPr>
          <w:b/>
        </w:rPr>
      </w:pPr>
      <w:r w:rsidRPr="002A2AFE">
        <w:rPr>
          <w:rFonts w:hint="eastAsia"/>
          <w:b/>
        </w:rPr>
        <w:t>查看申请内存块内的数据</w:t>
      </w:r>
    </w:p>
    <w:p w:rsidR="00941ED0" w:rsidRDefault="008E3381" w:rsidP="00250CD2">
      <w:pPr>
        <w:pStyle w:val="a3"/>
      </w:pPr>
      <w:r>
        <w:rPr>
          <w:rFonts w:hint="eastAsia"/>
        </w:rPr>
        <w:t>调用</w:t>
      </w:r>
      <w:proofErr w:type="spellStart"/>
      <w:r w:rsidR="00885295" w:rsidRPr="00885295">
        <w:t>memcheck_dump</w:t>
      </w:r>
      <w:proofErr w:type="spellEnd"/>
      <w:r w:rsidR="00885295">
        <w:rPr>
          <w:rFonts w:hint="eastAsia"/>
        </w:rPr>
        <w:t>函数</w:t>
      </w:r>
      <w:r w:rsidR="007B26DD">
        <w:rPr>
          <w:rFonts w:hint="eastAsia"/>
        </w:rPr>
        <w:t>还</w:t>
      </w:r>
      <w:r w:rsidR="00885295">
        <w:rPr>
          <w:rFonts w:hint="eastAsia"/>
        </w:rPr>
        <w:t>可查看申请内存块内的数据，具体信息如图</w:t>
      </w:r>
      <w:r w:rsidR="00885295">
        <w:rPr>
          <w:rFonts w:hint="eastAsia"/>
        </w:rPr>
        <w:t>3-</w:t>
      </w:r>
      <w:r w:rsidR="007A0674">
        <w:rPr>
          <w:rFonts w:hint="eastAsia"/>
        </w:rPr>
        <w:t>5</w:t>
      </w:r>
      <w:r w:rsidR="00090D02">
        <w:rPr>
          <w:rFonts w:hint="eastAsia"/>
        </w:rPr>
        <w:t>。查看数据的数量可由程序控制。</w:t>
      </w:r>
    </w:p>
    <w:p w:rsidR="0080440F" w:rsidRDefault="0080440F" w:rsidP="00250CD2">
      <w:pPr>
        <w:pStyle w:val="a3"/>
      </w:pPr>
      <w:r>
        <w:rPr>
          <w:noProof/>
        </w:rPr>
        <w:drawing>
          <wp:inline distT="0" distB="0" distL="0" distR="0">
            <wp:extent cx="5271439" cy="3005593"/>
            <wp:effectExtent l="19050" t="0" r="5411"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cstate="print"/>
                    <a:srcRect/>
                    <a:stretch>
                      <a:fillRect/>
                    </a:stretch>
                  </pic:blipFill>
                  <pic:spPr bwMode="auto">
                    <a:xfrm>
                      <a:off x="0" y="0"/>
                      <a:ext cx="5271770" cy="3005782"/>
                    </a:xfrm>
                    <a:prstGeom prst="rect">
                      <a:avLst/>
                    </a:prstGeom>
                    <a:noFill/>
                    <a:ln w="9525">
                      <a:noFill/>
                      <a:miter lim="800000"/>
                      <a:headEnd/>
                      <a:tailEnd/>
                    </a:ln>
                  </pic:spPr>
                </pic:pic>
              </a:graphicData>
            </a:graphic>
          </wp:inline>
        </w:drawing>
      </w:r>
    </w:p>
    <w:p w:rsidR="0080440F" w:rsidRDefault="0080440F" w:rsidP="0080440F">
      <w:pPr>
        <w:pStyle w:val="a3"/>
        <w:jc w:val="center"/>
      </w:pPr>
      <w:r>
        <w:rPr>
          <w:rFonts w:hint="eastAsia"/>
        </w:rPr>
        <w:t>图</w:t>
      </w:r>
      <w:r>
        <w:rPr>
          <w:rFonts w:hint="eastAsia"/>
        </w:rPr>
        <w:t>3-</w:t>
      </w:r>
      <w:r w:rsidR="001B3D47">
        <w:rPr>
          <w:rFonts w:hint="eastAsia"/>
        </w:rPr>
        <w:t>5</w:t>
      </w:r>
      <w:r>
        <w:rPr>
          <w:rFonts w:hint="eastAsia"/>
        </w:rPr>
        <w:t>内存块数据</w:t>
      </w:r>
    </w:p>
    <w:p w:rsidR="009C68D8" w:rsidRDefault="00983AF1" w:rsidP="00C77423">
      <w:pPr>
        <w:pStyle w:val="a3"/>
        <w:numPr>
          <w:ilvl w:val="1"/>
          <w:numId w:val="8"/>
        </w:numPr>
        <w:ind w:firstLineChars="0"/>
        <w:outlineLvl w:val="1"/>
        <w:rPr>
          <w:b/>
        </w:rPr>
      </w:pPr>
      <w:bookmarkStart w:id="109" w:name="_Toc334170606"/>
      <w:r>
        <w:rPr>
          <w:rFonts w:hint="eastAsia"/>
          <w:b/>
        </w:rPr>
        <w:t>注意</w:t>
      </w:r>
      <w:r w:rsidR="002F7758">
        <w:rPr>
          <w:rFonts w:hint="eastAsia"/>
          <w:b/>
        </w:rPr>
        <w:t>事项</w:t>
      </w:r>
      <w:bookmarkEnd w:id="109"/>
    </w:p>
    <w:p w:rsidR="00F5550C" w:rsidRPr="00F5550C" w:rsidRDefault="00D6702E" w:rsidP="00F902F1">
      <w:pPr>
        <w:pStyle w:val="a3"/>
        <w:numPr>
          <w:ilvl w:val="0"/>
          <w:numId w:val="45"/>
        </w:numPr>
        <w:ind w:firstLineChars="0"/>
        <w:rPr>
          <w:b/>
        </w:rPr>
      </w:pPr>
      <w:r>
        <w:rPr>
          <w:rFonts w:hint="eastAsia"/>
          <w:b/>
        </w:rPr>
        <w:t>内存对齐</w:t>
      </w:r>
      <w:r w:rsidR="00CC077F">
        <w:rPr>
          <w:rFonts w:hint="eastAsia"/>
          <w:b/>
        </w:rPr>
        <w:t>问题</w:t>
      </w:r>
    </w:p>
    <w:p w:rsidR="00405EBE" w:rsidRDefault="0012595A" w:rsidP="00815A40">
      <w:pPr>
        <w:pStyle w:val="a3"/>
      </w:pPr>
      <w:r>
        <w:rPr>
          <w:rFonts w:hint="eastAsia"/>
        </w:rPr>
        <w:t>由于内存对齐的缘故</w:t>
      </w:r>
      <w:r w:rsidR="00711809">
        <w:rPr>
          <w:rFonts w:hint="eastAsia"/>
        </w:rPr>
        <w:t>，</w:t>
      </w:r>
      <w:r w:rsidR="005F5065">
        <w:rPr>
          <w:rFonts w:hint="eastAsia"/>
        </w:rPr>
        <w:t>因此</w:t>
      </w:r>
      <w:r w:rsidR="00711809">
        <w:rPr>
          <w:rFonts w:hint="eastAsia"/>
        </w:rPr>
        <w:t>每次实际申请的内存大小比预想的要大，一般为</w:t>
      </w:r>
      <w:r w:rsidR="00711809">
        <w:rPr>
          <w:rFonts w:hint="eastAsia"/>
        </w:rPr>
        <w:t>4</w:t>
      </w:r>
      <w:r w:rsidR="00711809">
        <w:rPr>
          <w:rFonts w:hint="eastAsia"/>
        </w:rPr>
        <w:t>的倍数</w:t>
      </w:r>
      <w:r w:rsidR="00A8032E">
        <w:rPr>
          <w:rFonts w:hint="eastAsia"/>
        </w:rPr>
        <w:t>，</w:t>
      </w:r>
      <w:r w:rsidR="00921FD1">
        <w:rPr>
          <w:rFonts w:hint="eastAsia"/>
        </w:rPr>
        <w:t>例如</w:t>
      </w:r>
      <w:r w:rsidR="002A5335">
        <w:rPr>
          <w:rFonts w:hint="eastAsia"/>
        </w:rPr>
        <w:t>char *p=</w:t>
      </w:r>
      <w:proofErr w:type="spellStart"/>
      <w:r w:rsidR="00A8032E">
        <w:rPr>
          <w:rFonts w:hint="eastAsia"/>
        </w:rPr>
        <w:t>malloc</w:t>
      </w:r>
      <w:proofErr w:type="spellEnd"/>
      <w:r w:rsidR="00A8032E">
        <w:rPr>
          <w:rFonts w:hint="eastAsia"/>
        </w:rPr>
        <w:t>(17)</w:t>
      </w:r>
      <w:r w:rsidR="00A8032E">
        <w:rPr>
          <w:rFonts w:hint="eastAsia"/>
        </w:rPr>
        <w:t>，系统将会</w:t>
      </w:r>
      <w:r w:rsidR="00D86380">
        <w:rPr>
          <w:rFonts w:hint="eastAsia"/>
        </w:rPr>
        <w:t>自动</w:t>
      </w:r>
      <w:r w:rsidR="00A8032E">
        <w:rPr>
          <w:rFonts w:hint="eastAsia"/>
        </w:rPr>
        <w:t>分配</w:t>
      </w:r>
      <w:r w:rsidR="00A8032E">
        <w:rPr>
          <w:rFonts w:hint="eastAsia"/>
        </w:rPr>
        <w:t>20</w:t>
      </w:r>
      <w:r w:rsidR="00A8032E">
        <w:rPr>
          <w:rFonts w:hint="eastAsia"/>
        </w:rPr>
        <w:t>个内存字节</w:t>
      </w:r>
      <w:r w:rsidR="00D74AE5">
        <w:rPr>
          <w:rFonts w:hint="eastAsia"/>
        </w:rPr>
        <w:t>，</w:t>
      </w:r>
      <w:r w:rsidR="00BF6CED">
        <w:rPr>
          <w:rFonts w:hint="eastAsia"/>
        </w:rPr>
        <w:t>这样的做法就会造成</w:t>
      </w:r>
      <w:r w:rsidR="008D6EE6">
        <w:rPr>
          <w:rFonts w:hint="eastAsia"/>
        </w:rPr>
        <w:t>p[</w:t>
      </w:r>
      <w:r w:rsidR="008F7B15">
        <w:rPr>
          <w:rFonts w:hint="eastAsia"/>
        </w:rPr>
        <w:t>17</w:t>
      </w:r>
      <w:r w:rsidR="008D6EE6">
        <w:rPr>
          <w:rFonts w:hint="eastAsia"/>
        </w:rPr>
        <w:t>]</w:t>
      </w:r>
      <w:r w:rsidR="008F7B15">
        <w:rPr>
          <w:rFonts w:hint="eastAsia"/>
        </w:rPr>
        <w:t>,</w:t>
      </w:r>
      <w:r w:rsidR="008D6EE6">
        <w:rPr>
          <w:rFonts w:hint="eastAsia"/>
        </w:rPr>
        <w:t>p[</w:t>
      </w:r>
      <w:r w:rsidR="008F7B15">
        <w:rPr>
          <w:rFonts w:hint="eastAsia"/>
        </w:rPr>
        <w:t>18</w:t>
      </w:r>
      <w:r w:rsidR="008D6EE6">
        <w:rPr>
          <w:rFonts w:hint="eastAsia"/>
        </w:rPr>
        <w:t>]</w:t>
      </w:r>
      <w:r w:rsidR="008F7B15">
        <w:rPr>
          <w:rFonts w:hint="eastAsia"/>
        </w:rPr>
        <w:t>,</w:t>
      </w:r>
      <w:r w:rsidR="008D6EE6">
        <w:rPr>
          <w:rFonts w:hint="eastAsia"/>
        </w:rPr>
        <w:t>p[</w:t>
      </w:r>
      <w:r w:rsidR="008F7B15">
        <w:rPr>
          <w:rFonts w:hint="eastAsia"/>
        </w:rPr>
        <w:t>19</w:t>
      </w:r>
      <w:r w:rsidR="008D6EE6">
        <w:rPr>
          <w:rFonts w:hint="eastAsia"/>
        </w:rPr>
        <w:t>]</w:t>
      </w:r>
      <w:r w:rsidR="008D6EE6">
        <w:rPr>
          <w:rFonts w:hint="eastAsia"/>
        </w:rPr>
        <w:t>这三个字节内存空间</w:t>
      </w:r>
      <w:r w:rsidR="00E91FFB">
        <w:rPr>
          <w:rFonts w:hint="eastAsia"/>
        </w:rPr>
        <w:t>检测不出是否存在</w:t>
      </w:r>
      <w:r w:rsidR="009852FD">
        <w:rPr>
          <w:rFonts w:hint="eastAsia"/>
        </w:rPr>
        <w:t>内存写</w:t>
      </w:r>
      <w:r w:rsidR="00E91FFB">
        <w:rPr>
          <w:rFonts w:hint="eastAsia"/>
        </w:rPr>
        <w:t>溢出</w:t>
      </w:r>
      <w:r w:rsidR="00FD700A">
        <w:rPr>
          <w:rFonts w:hint="eastAsia"/>
        </w:rPr>
        <w:t>情况</w:t>
      </w:r>
      <w:r w:rsidR="00517F82">
        <w:rPr>
          <w:rFonts w:hint="eastAsia"/>
        </w:rPr>
        <w:t>，因此内存申请大小的取值一般为</w:t>
      </w:r>
      <w:r w:rsidR="00517F82">
        <w:rPr>
          <w:rFonts w:hint="eastAsia"/>
        </w:rPr>
        <w:t>4</w:t>
      </w:r>
      <w:r w:rsidR="00517F82">
        <w:rPr>
          <w:rFonts w:hint="eastAsia"/>
        </w:rPr>
        <w:t>的倍数；</w:t>
      </w:r>
      <w:r w:rsidR="00580E49">
        <w:rPr>
          <w:rFonts w:hint="eastAsia"/>
        </w:rPr>
        <w:t>另一方面</w:t>
      </w:r>
      <w:r w:rsidR="006D37AA">
        <w:rPr>
          <w:rFonts w:hint="eastAsia"/>
        </w:rPr>
        <w:t>在</w:t>
      </w:r>
      <w:r w:rsidR="003B1FD9">
        <w:rPr>
          <w:rFonts w:hint="eastAsia"/>
        </w:rPr>
        <w:t>检测</w:t>
      </w:r>
      <w:r w:rsidR="002A11BD">
        <w:rPr>
          <w:rFonts w:hint="eastAsia"/>
        </w:rPr>
        <w:t>超出</w:t>
      </w:r>
      <w:r w:rsidR="003B1FD9">
        <w:rPr>
          <w:rFonts w:hint="eastAsia"/>
        </w:rPr>
        <w:t>数据前后</w:t>
      </w:r>
      <w:r w:rsidR="003B1FD9" w:rsidRPr="00A427DF">
        <w:t>MEM_CHECK_MAGIC_SIZE</w:t>
      </w:r>
      <w:r w:rsidR="003B1FD9">
        <w:rPr>
          <w:rFonts w:hint="eastAsia"/>
        </w:rPr>
        <w:t>个字节</w:t>
      </w:r>
      <w:r w:rsidR="00FE0BFC">
        <w:rPr>
          <w:rFonts w:hint="eastAsia"/>
        </w:rPr>
        <w:t>内存空间的溢出情况，也</w:t>
      </w:r>
      <w:r w:rsidR="003B1FD9">
        <w:rPr>
          <w:rFonts w:hint="eastAsia"/>
        </w:rPr>
        <w:t>无法检测</w:t>
      </w:r>
      <w:r w:rsidR="00064D8D">
        <w:rPr>
          <w:rFonts w:hint="eastAsia"/>
        </w:rPr>
        <w:t>到</w:t>
      </w:r>
      <w:r w:rsidR="003B1FD9">
        <w:rPr>
          <w:rFonts w:hint="eastAsia"/>
        </w:rPr>
        <w:t>。</w:t>
      </w:r>
    </w:p>
    <w:p w:rsidR="00B61CE4" w:rsidRPr="00B4346A" w:rsidRDefault="00305002" w:rsidP="00F902F1">
      <w:pPr>
        <w:pStyle w:val="a3"/>
        <w:numPr>
          <w:ilvl w:val="0"/>
          <w:numId w:val="45"/>
        </w:numPr>
        <w:ind w:firstLineChars="0"/>
        <w:rPr>
          <w:b/>
        </w:rPr>
      </w:pPr>
      <w:r w:rsidRPr="00B4346A">
        <w:rPr>
          <w:rFonts w:hint="eastAsia"/>
          <w:b/>
        </w:rPr>
        <w:t>内存溢出检测</w:t>
      </w:r>
      <w:r w:rsidR="00BC3F66" w:rsidRPr="00B4346A">
        <w:rPr>
          <w:rFonts w:hint="eastAsia"/>
          <w:b/>
        </w:rPr>
        <w:t>时机</w:t>
      </w:r>
    </w:p>
    <w:p w:rsidR="00382916" w:rsidRDefault="00B219EA" w:rsidP="009A5E40">
      <w:pPr>
        <w:pStyle w:val="a3"/>
      </w:pPr>
      <w:r>
        <w:rPr>
          <w:rFonts w:hint="eastAsia"/>
        </w:rPr>
        <w:t>在读写内存时，检测不出内存是否溢出。</w:t>
      </w:r>
      <w:r w:rsidR="006F53E8">
        <w:rPr>
          <w:rFonts w:hint="eastAsia"/>
        </w:rPr>
        <w:t>只有当主动</w:t>
      </w:r>
      <w:r w:rsidR="00FD0162">
        <w:rPr>
          <w:rFonts w:hint="eastAsia"/>
        </w:rPr>
        <w:t>调用函数查看</w:t>
      </w:r>
      <w:r w:rsidR="006F53E8">
        <w:rPr>
          <w:rFonts w:hint="eastAsia"/>
        </w:rPr>
        <w:t>或者释放内存</w:t>
      </w:r>
      <w:r w:rsidR="00503BBE">
        <w:rPr>
          <w:rFonts w:hint="eastAsia"/>
        </w:rPr>
        <w:t>时，才能检测出内存</w:t>
      </w:r>
      <w:r w:rsidR="009A5E40">
        <w:rPr>
          <w:rFonts w:hint="eastAsia"/>
        </w:rPr>
        <w:t>是否存在溢出情况</w:t>
      </w:r>
      <w:r w:rsidR="00B97730">
        <w:rPr>
          <w:rFonts w:hint="eastAsia"/>
        </w:rPr>
        <w:t>。</w:t>
      </w:r>
    </w:p>
    <w:p w:rsidR="00B97730" w:rsidRPr="0057682E" w:rsidRDefault="00FC56CA" w:rsidP="00F902F1">
      <w:pPr>
        <w:pStyle w:val="a3"/>
        <w:numPr>
          <w:ilvl w:val="0"/>
          <w:numId w:val="45"/>
        </w:numPr>
        <w:ind w:firstLineChars="0"/>
        <w:rPr>
          <w:b/>
        </w:rPr>
      </w:pPr>
      <w:r w:rsidRPr="0057682E">
        <w:rPr>
          <w:rFonts w:hint="eastAsia"/>
          <w:b/>
        </w:rPr>
        <w:t>内存泄露误检测</w:t>
      </w:r>
    </w:p>
    <w:p w:rsidR="004230D0" w:rsidRPr="00B97730" w:rsidRDefault="00A70B5D" w:rsidP="007936E9">
      <w:pPr>
        <w:pStyle w:val="a3"/>
      </w:pPr>
      <w:r w:rsidRPr="007936E9">
        <w:t>内存泄漏</w:t>
      </w:r>
      <w:r w:rsidRPr="007936E9">
        <w:t>(memory leak)</w:t>
      </w:r>
      <w:r w:rsidRPr="007936E9">
        <w:t>指由于疏忽或错误造成程序未能释放已经不再使用的内存的情况。</w:t>
      </w:r>
      <w:r w:rsidR="003C23FC">
        <w:rPr>
          <w:rFonts w:hint="eastAsia"/>
        </w:rPr>
        <w:t>而在本文的检测方法中</w:t>
      </w:r>
      <w:r w:rsidR="00066FDF">
        <w:rPr>
          <w:rFonts w:hint="eastAsia"/>
        </w:rPr>
        <w:t>，打印出的内存泄露信息</w:t>
      </w:r>
      <w:r w:rsidR="0001058A">
        <w:rPr>
          <w:rFonts w:hint="eastAsia"/>
        </w:rPr>
        <w:t>是</w:t>
      </w:r>
      <w:r w:rsidR="009F1049">
        <w:rPr>
          <w:rFonts w:hint="eastAsia"/>
        </w:rPr>
        <w:t>目前系统分配但仍未释放的内存</w:t>
      </w:r>
      <w:r w:rsidR="003945F8">
        <w:rPr>
          <w:rFonts w:hint="eastAsia"/>
        </w:rPr>
        <w:t>，非</w:t>
      </w:r>
      <w:r w:rsidR="00B216E3">
        <w:rPr>
          <w:rFonts w:hint="eastAsia"/>
        </w:rPr>
        <w:t>直接打印出</w:t>
      </w:r>
      <w:r w:rsidR="003945F8">
        <w:rPr>
          <w:rFonts w:hint="eastAsia"/>
        </w:rPr>
        <w:t>已不再使用的内存</w:t>
      </w:r>
      <w:r w:rsidR="006A5D9C">
        <w:rPr>
          <w:rFonts w:hint="eastAsia"/>
        </w:rPr>
        <w:t>，因此在内存泄露检测时还需</w:t>
      </w:r>
      <w:r w:rsidR="00B079AA">
        <w:rPr>
          <w:rFonts w:hint="eastAsia"/>
        </w:rPr>
        <w:t>进行</w:t>
      </w:r>
      <w:r w:rsidR="006A5D9C">
        <w:rPr>
          <w:rFonts w:hint="eastAsia"/>
        </w:rPr>
        <w:t>排除</w:t>
      </w:r>
      <w:r w:rsidR="00B079AA">
        <w:rPr>
          <w:rFonts w:hint="eastAsia"/>
        </w:rPr>
        <w:t>工作</w:t>
      </w:r>
      <w:r w:rsidR="003945F8">
        <w:rPr>
          <w:rFonts w:hint="eastAsia"/>
        </w:rPr>
        <w:t>。</w:t>
      </w:r>
    </w:p>
    <w:sectPr w:rsidR="004230D0" w:rsidRPr="00B97730" w:rsidSect="00F102D4">
      <w:headerReference w:type="even" r:id="rId17"/>
      <w:headerReference w:type="default" r:id="rId18"/>
      <w:footerReference w:type="default" r:id="rId19"/>
      <w:headerReference w:type="first" r:id="rId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1934" w:rsidRDefault="00601934" w:rsidP="00767D25">
      <w:r>
        <w:separator/>
      </w:r>
    </w:p>
  </w:endnote>
  <w:endnote w:type="continuationSeparator" w:id="0">
    <w:p w:rsidR="00601934" w:rsidRDefault="00601934" w:rsidP="00767D2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3C" w:rsidRPr="00EB54BB" w:rsidRDefault="0070103C" w:rsidP="00EB54BB">
    <w:pPr>
      <w:pStyle w:val="a5"/>
      <w:jc w:val="center"/>
    </w:pPr>
    <w:r w:rsidRPr="00EB54BB">
      <w:rPr>
        <w:rFonts w:hint="eastAsia"/>
      </w:rPr>
      <w:t>第</w:t>
    </w:r>
    <w:r w:rsidR="00825E3E">
      <w:fldChar w:fldCharType="begin"/>
    </w:r>
    <w:r w:rsidR="006A16E4">
      <w:instrText xml:space="preserve"> PAGE </w:instrText>
    </w:r>
    <w:r w:rsidR="00825E3E">
      <w:fldChar w:fldCharType="separate"/>
    </w:r>
    <w:r w:rsidR="00067A38">
      <w:rPr>
        <w:noProof/>
      </w:rPr>
      <w:t>2</w:t>
    </w:r>
    <w:r w:rsidR="00825E3E">
      <w:rPr>
        <w:noProof/>
      </w:rPr>
      <w:fldChar w:fldCharType="end"/>
    </w:r>
    <w:r w:rsidRPr="00EB54BB">
      <w:rPr>
        <w:rFonts w:hint="eastAsia"/>
      </w:rPr>
      <w:t>页共</w:t>
    </w:r>
    <w:r w:rsidR="00825E3E">
      <w:fldChar w:fldCharType="begin"/>
    </w:r>
    <w:r w:rsidR="006A16E4">
      <w:instrText xml:space="preserve"> NUMPAGES </w:instrText>
    </w:r>
    <w:r w:rsidR="00825E3E">
      <w:fldChar w:fldCharType="separate"/>
    </w:r>
    <w:r w:rsidR="00067A38">
      <w:rPr>
        <w:noProof/>
      </w:rPr>
      <w:t>8</w:t>
    </w:r>
    <w:r w:rsidR="00825E3E">
      <w:rPr>
        <w:noProof/>
      </w:rPr>
      <w:fldChar w:fldCharType="end"/>
    </w:r>
    <w:r w:rsidRPr="00EB54BB">
      <w:rPr>
        <w:rFonts w:hint="eastAsia"/>
      </w:rPr>
      <w:t>页</w:t>
    </w:r>
  </w:p>
  <w:p w:rsidR="0070103C" w:rsidRDefault="0070103C">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1934" w:rsidRDefault="00601934" w:rsidP="00767D25">
      <w:r>
        <w:separator/>
      </w:r>
    </w:p>
  </w:footnote>
  <w:footnote w:type="continuationSeparator" w:id="0">
    <w:p w:rsidR="00601934" w:rsidRDefault="00601934" w:rsidP="00767D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3C" w:rsidRDefault="0070103C">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3C" w:rsidRDefault="0070103C" w:rsidP="00D1620D">
    <w:pPr>
      <w:pStyle w:val="a4"/>
      <w:jc w:val="lef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03C" w:rsidRDefault="0070103C">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EE6"/>
      </v:shape>
    </w:pict>
  </w:numPicBullet>
  <w:abstractNum w:abstractNumId="0">
    <w:nsid w:val="0B6B3E2C"/>
    <w:multiLevelType w:val="hybridMultilevel"/>
    <w:tmpl w:val="DCD68D6C"/>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CDC18D2"/>
    <w:multiLevelType w:val="hybridMultilevel"/>
    <w:tmpl w:val="DE8EA2E2"/>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
    <w:nsid w:val="0D826F96"/>
    <w:multiLevelType w:val="hybridMultilevel"/>
    <w:tmpl w:val="90CEBA0E"/>
    <w:lvl w:ilvl="0" w:tplc="465E1000">
      <w:start w:val="1"/>
      <w:numFmt w:val="decimal"/>
      <w:lvlText w:val="(%1)"/>
      <w:lvlJc w:val="left"/>
      <w:pPr>
        <w:ind w:left="360" w:hanging="360"/>
      </w:pPr>
      <w:rPr>
        <w:rFonts w:asciiTheme="minorHAnsi" w:eastAsiaTheme="minorEastAsia" w:hAnsiTheme="minorHAnsi" w:cstheme="minorBidi"/>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4D71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6DA5613"/>
    <w:multiLevelType w:val="hybridMultilevel"/>
    <w:tmpl w:val="A2FE89F0"/>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175B2D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7A836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92E37B7"/>
    <w:multiLevelType w:val="hybridMultilevel"/>
    <w:tmpl w:val="567A1880"/>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8">
    <w:nsid w:val="1B5421E1"/>
    <w:multiLevelType w:val="hybridMultilevel"/>
    <w:tmpl w:val="150CD3E6"/>
    <w:lvl w:ilvl="0" w:tplc="1AB615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A3234C"/>
    <w:multiLevelType w:val="multilevel"/>
    <w:tmpl w:val="2A00ABBA"/>
    <w:lvl w:ilvl="0">
      <w:start w:val="1"/>
      <w:numFmt w:val="decimal"/>
      <w:lvlText w:val="%1."/>
      <w:lvlJc w:val="left"/>
      <w:pPr>
        <w:ind w:left="425" w:hanging="425"/>
      </w:pPr>
    </w:lvl>
    <w:lvl w:ilvl="1">
      <w:start w:val="1"/>
      <w:numFmt w:val="decimal"/>
      <w:lvlText w:val="%1.%2."/>
      <w:lvlJc w:val="left"/>
      <w:pPr>
        <w:ind w:left="567" w:hanging="567"/>
      </w:pPr>
      <w:rPr>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E141D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178348D"/>
    <w:multiLevelType w:val="hybridMultilevel"/>
    <w:tmpl w:val="AA2E55CA"/>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60556D9"/>
    <w:multiLevelType w:val="hybridMultilevel"/>
    <w:tmpl w:val="FBA20B58"/>
    <w:lvl w:ilvl="0" w:tplc="1ADCCE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845522"/>
    <w:multiLevelType w:val="hybridMultilevel"/>
    <w:tmpl w:val="6F1C15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7D018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8922D98"/>
    <w:multiLevelType w:val="hybridMultilevel"/>
    <w:tmpl w:val="D54C5CF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8DB19B2"/>
    <w:multiLevelType w:val="hybridMultilevel"/>
    <w:tmpl w:val="08FAB27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7">
    <w:nsid w:val="2B9F2205"/>
    <w:multiLevelType w:val="hybridMultilevel"/>
    <w:tmpl w:val="8B9E9E1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8">
    <w:nsid w:val="2DC107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4F31F30"/>
    <w:multiLevelType w:val="hybridMultilevel"/>
    <w:tmpl w:val="C0921A9A"/>
    <w:lvl w:ilvl="0" w:tplc="B756D9B0">
      <w:start w:val="1"/>
      <w:numFmt w:val="decimal"/>
      <w:lvlText w:val="(%1)"/>
      <w:lvlJc w:val="left"/>
      <w:pPr>
        <w:ind w:left="360" w:hanging="360"/>
      </w:pPr>
      <w:rPr>
        <w:rFonts w:hint="default"/>
      </w:rPr>
    </w:lvl>
    <w:lvl w:ilvl="1" w:tplc="04090019" w:tentative="1">
      <w:start w:val="1"/>
      <w:numFmt w:val="lowerLetter"/>
      <w:lvlText w:val="%2)"/>
      <w:lvlJc w:val="left"/>
      <w:pPr>
        <w:ind w:left="698" w:hanging="420"/>
      </w:pPr>
    </w:lvl>
    <w:lvl w:ilvl="2" w:tplc="0409001B" w:tentative="1">
      <w:start w:val="1"/>
      <w:numFmt w:val="lowerRoman"/>
      <w:lvlText w:val="%3."/>
      <w:lvlJc w:val="right"/>
      <w:pPr>
        <w:ind w:left="1118" w:hanging="420"/>
      </w:pPr>
    </w:lvl>
    <w:lvl w:ilvl="3" w:tplc="0409000F" w:tentative="1">
      <w:start w:val="1"/>
      <w:numFmt w:val="decimal"/>
      <w:lvlText w:val="%4."/>
      <w:lvlJc w:val="left"/>
      <w:pPr>
        <w:ind w:left="1538" w:hanging="420"/>
      </w:pPr>
    </w:lvl>
    <w:lvl w:ilvl="4" w:tplc="04090019" w:tentative="1">
      <w:start w:val="1"/>
      <w:numFmt w:val="lowerLetter"/>
      <w:lvlText w:val="%5)"/>
      <w:lvlJc w:val="left"/>
      <w:pPr>
        <w:ind w:left="1958" w:hanging="420"/>
      </w:pPr>
    </w:lvl>
    <w:lvl w:ilvl="5" w:tplc="0409001B" w:tentative="1">
      <w:start w:val="1"/>
      <w:numFmt w:val="lowerRoman"/>
      <w:lvlText w:val="%6."/>
      <w:lvlJc w:val="right"/>
      <w:pPr>
        <w:ind w:left="2378" w:hanging="420"/>
      </w:pPr>
    </w:lvl>
    <w:lvl w:ilvl="6" w:tplc="0409000F" w:tentative="1">
      <w:start w:val="1"/>
      <w:numFmt w:val="decimal"/>
      <w:lvlText w:val="%7."/>
      <w:lvlJc w:val="left"/>
      <w:pPr>
        <w:ind w:left="2798" w:hanging="420"/>
      </w:pPr>
    </w:lvl>
    <w:lvl w:ilvl="7" w:tplc="04090019" w:tentative="1">
      <w:start w:val="1"/>
      <w:numFmt w:val="lowerLetter"/>
      <w:lvlText w:val="%8)"/>
      <w:lvlJc w:val="left"/>
      <w:pPr>
        <w:ind w:left="3218" w:hanging="420"/>
      </w:pPr>
    </w:lvl>
    <w:lvl w:ilvl="8" w:tplc="0409001B" w:tentative="1">
      <w:start w:val="1"/>
      <w:numFmt w:val="lowerRoman"/>
      <w:lvlText w:val="%9."/>
      <w:lvlJc w:val="right"/>
      <w:pPr>
        <w:ind w:left="3638" w:hanging="420"/>
      </w:pPr>
    </w:lvl>
  </w:abstractNum>
  <w:abstractNum w:abstractNumId="20">
    <w:nsid w:val="35890CB8"/>
    <w:multiLevelType w:val="hybridMultilevel"/>
    <w:tmpl w:val="43EE830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E013A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E190A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3E2012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02803F6"/>
    <w:multiLevelType w:val="hybridMultilevel"/>
    <w:tmpl w:val="A97A2AC4"/>
    <w:lvl w:ilvl="0" w:tplc="1116F40A">
      <w:start w:val="1"/>
      <w:numFmt w:val="decimal"/>
      <w:lvlText w:val="（%1）"/>
      <w:lvlJc w:val="left"/>
      <w:pPr>
        <w:ind w:left="1287" w:hanging="720"/>
      </w:pPr>
      <w:rPr>
        <w:rFonts w:asciiTheme="minorHAnsi" w:eastAsiaTheme="minorEastAsia" w:hAnsiTheme="minorHAnsi" w:cstheme="minorBidi"/>
        <w:lang w:val="en-US"/>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nsid w:val="43961BF7"/>
    <w:multiLevelType w:val="hybridMultilevel"/>
    <w:tmpl w:val="B3DC9D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935B88"/>
    <w:multiLevelType w:val="hybridMultilevel"/>
    <w:tmpl w:val="7DEC2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65F7E76"/>
    <w:multiLevelType w:val="hybridMultilevel"/>
    <w:tmpl w:val="7186C54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8">
    <w:nsid w:val="4E8050BA"/>
    <w:multiLevelType w:val="multilevel"/>
    <w:tmpl w:val="7304C2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53AB034B"/>
    <w:multiLevelType w:val="hybridMultilevel"/>
    <w:tmpl w:val="A846FA7C"/>
    <w:lvl w:ilvl="0" w:tplc="9AF4F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86544A"/>
    <w:multiLevelType w:val="hybridMultilevel"/>
    <w:tmpl w:val="B260C262"/>
    <w:lvl w:ilvl="0" w:tplc="12B88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89E670B"/>
    <w:multiLevelType w:val="hybridMultilevel"/>
    <w:tmpl w:val="B4D610F0"/>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32">
    <w:nsid w:val="58F448E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DE142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E1A46BE"/>
    <w:multiLevelType w:val="hybridMultilevel"/>
    <w:tmpl w:val="BECAF498"/>
    <w:lvl w:ilvl="0" w:tplc="31D88A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F620BB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602404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31913D8"/>
    <w:multiLevelType w:val="hybridMultilevel"/>
    <w:tmpl w:val="4FB41AB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nsid w:val="676A1808"/>
    <w:multiLevelType w:val="hybridMultilevel"/>
    <w:tmpl w:val="1BCEEC50"/>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39">
    <w:nsid w:val="69483EF3"/>
    <w:multiLevelType w:val="hybridMultilevel"/>
    <w:tmpl w:val="01EACF88"/>
    <w:lvl w:ilvl="0" w:tplc="07F0C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630CA6"/>
    <w:multiLevelType w:val="hybridMultilevel"/>
    <w:tmpl w:val="84FE8330"/>
    <w:lvl w:ilvl="0" w:tplc="93F83A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1883C40"/>
    <w:multiLevelType w:val="hybridMultilevel"/>
    <w:tmpl w:val="D8DAC240"/>
    <w:lvl w:ilvl="0" w:tplc="92544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02417F"/>
    <w:multiLevelType w:val="multilevel"/>
    <w:tmpl w:val="B0986194"/>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A561B18"/>
    <w:multiLevelType w:val="hybridMultilevel"/>
    <w:tmpl w:val="6250322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44">
    <w:nsid w:val="7A6A12B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5"/>
  </w:num>
  <w:num w:numId="2">
    <w:abstractNumId w:val="0"/>
  </w:num>
  <w:num w:numId="3">
    <w:abstractNumId w:val="3"/>
  </w:num>
  <w:num w:numId="4">
    <w:abstractNumId w:val="10"/>
  </w:num>
  <w:num w:numId="5">
    <w:abstractNumId w:val="37"/>
  </w:num>
  <w:num w:numId="6">
    <w:abstractNumId w:val="16"/>
  </w:num>
  <w:num w:numId="7">
    <w:abstractNumId w:val="44"/>
  </w:num>
  <w:num w:numId="8">
    <w:abstractNumId w:val="14"/>
  </w:num>
  <w:num w:numId="9">
    <w:abstractNumId w:val="21"/>
  </w:num>
  <w:num w:numId="10">
    <w:abstractNumId w:val="4"/>
  </w:num>
  <w:num w:numId="11">
    <w:abstractNumId w:val="20"/>
  </w:num>
  <w:num w:numId="12">
    <w:abstractNumId w:val="35"/>
  </w:num>
  <w:num w:numId="13">
    <w:abstractNumId w:val="5"/>
  </w:num>
  <w:num w:numId="14">
    <w:abstractNumId w:val="17"/>
  </w:num>
  <w:num w:numId="15">
    <w:abstractNumId w:val="18"/>
  </w:num>
  <w:num w:numId="16">
    <w:abstractNumId w:val="11"/>
  </w:num>
  <w:num w:numId="17">
    <w:abstractNumId w:val="15"/>
  </w:num>
  <w:num w:numId="18">
    <w:abstractNumId w:val="32"/>
  </w:num>
  <w:num w:numId="19">
    <w:abstractNumId w:val="23"/>
  </w:num>
  <w:num w:numId="20">
    <w:abstractNumId w:val="38"/>
  </w:num>
  <w:num w:numId="21">
    <w:abstractNumId w:val="9"/>
  </w:num>
  <w:num w:numId="22">
    <w:abstractNumId w:val="22"/>
  </w:num>
  <w:num w:numId="23">
    <w:abstractNumId w:val="33"/>
  </w:num>
  <w:num w:numId="24">
    <w:abstractNumId w:val="6"/>
  </w:num>
  <w:num w:numId="25">
    <w:abstractNumId w:val="43"/>
  </w:num>
  <w:num w:numId="26">
    <w:abstractNumId w:val="26"/>
  </w:num>
  <w:num w:numId="27">
    <w:abstractNumId w:val="1"/>
  </w:num>
  <w:num w:numId="28">
    <w:abstractNumId w:val="36"/>
  </w:num>
  <w:num w:numId="29">
    <w:abstractNumId w:val="27"/>
  </w:num>
  <w:num w:numId="30">
    <w:abstractNumId w:val="7"/>
  </w:num>
  <w:num w:numId="31">
    <w:abstractNumId w:val="31"/>
  </w:num>
  <w:num w:numId="32">
    <w:abstractNumId w:val="29"/>
  </w:num>
  <w:num w:numId="33">
    <w:abstractNumId w:val="24"/>
  </w:num>
  <w:num w:numId="34">
    <w:abstractNumId w:val="30"/>
  </w:num>
  <w:num w:numId="35">
    <w:abstractNumId w:val="2"/>
  </w:num>
  <w:num w:numId="36">
    <w:abstractNumId w:val="40"/>
  </w:num>
  <w:num w:numId="37">
    <w:abstractNumId w:val="19"/>
  </w:num>
  <w:num w:numId="38">
    <w:abstractNumId w:val="8"/>
  </w:num>
  <w:num w:numId="39">
    <w:abstractNumId w:val="42"/>
  </w:num>
  <w:num w:numId="40">
    <w:abstractNumId w:val="28"/>
  </w:num>
  <w:num w:numId="41">
    <w:abstractNumId w:val="13"/>
  </w:num>
  <w:num w:numId="42">
    <w:abstractNumId w:val="41"/>
  </w:num>
  <w:num w:numId="43">
    <w:abstractNumId w:val="12"/>
  </w:num>
  <w:num w:numId="44">
    <w:abstractNumId w:val="39"/>
  </w:num>
  <w:num w:numId="45">
    <w:abstractNumId w:val="34"/>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04DCE"/>
    <w:rsid w:val="00000D6B"/>
    <w:rsid w:val="000015F7"/>
    <w:rsid w:val="00005930"/>
    <w:rsid w:val="00006886"/>
    <w:rsid w:val="00006C13"/>
    <w:rsid w:val="000075A8"/>
    <w:rsid w:val="0001058A"/>
    <w:rsid w:val="0001292B"/>
    <w:rsid w:val="0001298C"/>
    <w:rsid w:val="00012C0C"/>
    <w:rsid w:val="00012F64"/>
    <w:rsid w:val="000135C0"/>
    <w:rsid w:val="000146A4"/>
    <w:rsid w:val="000219F7"/>
    <w:rsid w:val="000220CC"/>
    <w:rsid w:val="0002216C"/>
    <w:rsid w:val="0002254F"/>
    <w:rsid w:val="00025879"/>
    <w:rsid w:val="00025B5F"/>
    <w:rsid w:val="00025C5C"/>
    <w:rsid w:val="00025DB5"/>
    <w:rsid w:val="000271F6"/>
    <w:rsid w:val="00027BF9"/>
    <w:rsid w:val="000303A3"/>
    <w:rsid w:val="00031B7C"/>
    <w:rsid w:val="00032905"/>
    <w:rsid w:val="00033552"/>
    <w:rsid w:val="00033DA7"/>
    <w:rsid w:val="0003474E"/>
    <w:rsid w:val="000352C2"/>
    <w:rsid w:val="00036097"/>
    <w:rsid w:val="00040136"/>
    <w:rsid w:val="000405B5"/>
    <w:rsid w:val="00041A60"/>
    <w:rsid w:val="00041BB7"/>
    <w:rsid w:val="00041F40"/>
    <w:rsid w:val="000422B6"/>
    <w:rsid w:val="0004349F"/>
    <w:rsid w:val="00044386"/>
    <w:rsid w:val="00044B99"/>
    <w:rsid w:val="000457C3"/>
    <w:rsid w:val="00045DF2"/>
    <w:rsid w:val="00046B07"/>
    <w:rsid w:val="00052C75"/>
    <w:rsid w:val="00055F24"/>
    <w:rsid w:val="000571D7"/>
    <w:rsid w:val="0005747C"/>
    <w:rsid w:val="000607B6"/>
    <w:rsid w:val="00064D8D"/>
    <w:rsid w:val="00065A1D"/>
    <w:rsid w:val="000660FC"/>
    <w:rsid w:val="00066FDF"/>
    <w:rsid w:val="0006742F"/>
    <w:rsid w:val="00067A38"/>
    <w:rsid w:val="00067F83"/>
    <w:rsid w:val="00070546"/>
    <w:rsid w:val="00070C02"/>
    <w:rsid w:val="00071945"/>
    <w:rsid w:val="00071A70"/>
    <w:rsid w:val="00072504"/>
    <w:rsid w:val="00072C74"/>
    <w:rsid w:val="000739FA"/>
    <w:rsid w:val="00075817"/>
    <w:rsid w:val="000768B2"/>
    <w:rsid w:val="000769E7"/>
    <w:rsid w:val="00081521"/>
    <w:rsid w:val="0008232D"/>
    <w:rsid w:val="0008243D"/>
    <w:rsid w:val="0008264B"/>
    <w:rsid w:val="00084762"/>
    <w:rsid w:val="00085A1E"/>
    <w:rsid w:val="000868DC"/>
    <w:rsid w:val="00087B2C"/>
    <w:rsid w:val="00087CCB"/>
    <w:rsid w:val="00090D02"/>
    <w:rsid w:val="00094104"/>
    <w:rsid w:val="00095EA3"/>
    <w:rsid w:val="000964AD"/>
    <w:rsid w:val="000A0E3E"/>
    <w:rsid w:val="000A2674"/>
    <w:rsid w:val="000A33E0"/>
    <w:rsid w:val="000A5AAF"/>
    <w:rsid w:val="000A5F0E"/>
    <w:rsid w:val="000A703A"/>
    <w:rsid w:val="000A7173"/>
    <w:rsid w:val="000A780A"/>
    <w:rsid w:val="000B01F9"/>
    <w:rsid w:val="000B071C"/>
    <w:rsid w:val="000B0DB9"/>
    <w:rsid w:val="000B137C"/>
    <w:rsid w:val="000B28A0"/>
    <w:rsid w:val="000B3CFF"/>
    <w:rsid w:val="000B42D8"/>
    <w:rsid w:val="000B4F1A"/>
    <w:rsid w:val="000B5F4B"/>
    <w:rsid w:val="000B6735"/>
    <w:rsid w:val="000B6771"/>
    <w:rsid w:val="000B6B93"/>
    <w:rsid w:val="000B779F"/>
    <w:rsid w:val="000C0C37"/>
    <w:rsid w:val="000C1088"/>
    <w:rsid w:val="000C1498"/>
    <w:rsid w:val="000C21D0"/>
    <w:rsid w:val="000C2E15"/>
    <w:rsid w:val="000C364B"/>
    <w:rsid w:val="000C4B65"/>
    <w:rsid w:val="000C59D1"/>
    <w:rsid w:val="000C62D1"/>
    <w:rsid w:val="000C67A6"/>
    <w:rsid w:val="000C6D19"/>
    <w:rsid w:val="000C74E0"/>
    <w:rsid w:val="000D214F"/>
    <w:rsid w:val="000D2217"/>
    <w:rsid w:val="000D3246"/>
    <w:rsid w:val="000D338C"/>
    <w:rsid w:val="000D37C8"/>
    <w:rsid w:val="000D3811"/>
    <w:rsid w:val="000D3B54"/>
    <w:rsid w:val="000D3D9F"/>
    <w:rsid w:val="000D506B"/>
    <w:rsid w:val="000D6D96"/>
    <w:rsid w:val="000E0241"/>
    <w:rsid w:val="000E0821"/>
    <w:rsid w:val="000E0875"/>
    <w:rsid w:val="000E0B2D"/>
    <w:rsid w:val="000E18DE"/>
    <w:rsid w:val="000E2E28"/>
    <w:rsid w:val="000E4470"/>
    <w:rsid w:val="000E4B5F"/>
    <w:rsid w:val="000E4D63"/>
    <w:rsid w:val="000E522B"/>
    <w:rsid w:val="000E6D46"/>
    <w:rsid w:val="000E7490"/>
    <w:rsid w:val="000E7755"/>
    <w:rsid w:val="000E7CDF"/>
    <w:rsid w:val="000F0241"/>
    <w:rsid w:val="000F031B"/>
    <w:rsid w:val="000F0CD5"/>
    <w:rsid w:val="000F0E91"/>
    <w:rsid w:val="000F19B4"/>
    <w:rsid w:val="000F203B"/>
    <w:rsid w:val="000F2429"/>
    <w:rsid w:val="000F2D09"/>
    <w:rsid w:val="000F3015"/>
    <w:rsid w:val="000F3140"/>
    <w:rsid w:val="000F38A4"/>
    <w:rsid w:val="000F4337"/>
    <w:rsid w:val="000F5CF3"/>
    <w:rsid w:val="001046A1"/>
    <w:rsid w:val="00105F88"/>
    <w:rsid w:val="0010756E"/>
    <w:rsid w:val="001103EA"/>
    <w:rsid w:val="00110509"/>
    <w:rsid w:val="001107C9"/>
    <w:rsid w:val="00111E5A"/>
    <w:rsid w:val="0011364D"/>
    <w:rsid w:val="00114243"/>
    <w:rsid w:val="001143A6"/>
    <w:rsid w:val="00114C14"/>
    <w:rsid w:val="00114E4D"/>
    <w:rsid w:val="001166C1"/>
    <w:rsid w:val="00117127"/>
    <w:rsid w:val="001178FC"/>
    <w:rsid w:val="00117CC1"/>
    <w:rsid w:val="00117E35"/>
    <w:rsid w:val="00120262"/>
    <w:rsid w:val="00120296"/>
    <w:rsid w:val="001206CB"/>
    <w:rsid w:val="0012175C"/>
    <w:rsid w:val="001247AE"/>
    <w:rsid w:val="001257BE"/>
    <w:rsid w:val="0012595A"/>
    <w:rsid w:val="00126035"/>
    <w:rsid w:val="001262BC"/>
    <w:rsid w:val="00126F33"/>
    <w:rsid w:val="0012776E"/>
    <w:rsid w:val="0013169F"/>
    <w:rsid w:val="00132763"/>
    <w:rsid w:val="00132986"/>
    <w:rsid w:val="00133656"/>
    <w:rsid w:val="00133B17"/>
    <w:rsid w:val="00135DC4"/>
    <w:rsid w:val="001368BF"/>
    <w:rsid w:val="00136D2C"/>
    <w:rsid w:val="00136E66"/>
    <w:rsid w:val="00137062"/>
    <w:rsid w:val="001407CB"/>
    <w:rsid w:val="001413A2"/>
    <w:rsid w:val="00141F54"/>
    <w:rsid w:val="00143AAA"/>
    <w:rsid w:val="00143DDF"/>
    <w:rsid w:val="001448EB"/>
    <w:rsid w:val="001457F0"/>
    <w:rsid w:val="0014633D"/>
    <w:rsid w:val="00147566"/>
    <w:rsid w:val="00150CD2"/>
    <w:rsid w:val="0015282A"/>
    <w:rsid w:val="001531E7"/>
    <w:rsid w:val="00154B8B"/>
    <w:rsid w:val="00155CAE"/>
    <w:rsid w:val="001564F5"/>
    <w:rsid w:val="0015693E"/>
    <w:rsid w:val="0015769D"/>
    <w:rsid w:val="00157A25"/>
    <w:rsid w:val="0016034F"/>
    <w:rsid w:val="001611BD"/>
    <w:rsid w:val="001611D6"/>
    <w:rsid w:val="001613B6"/>
    <w:rsid w:val="00161443"/>
    <w:rsid w:val="001641F6"/>
    <w:rsid w:val="001651CF"/>
    <w:rsid w:val="00165D40"/>
    <w:rsid w:val="0017008D"/>
    <w:rsid w:val="00170D5B"/>
    <w:rsid w:val="00172EB3"/>
    <w:rsid w:val="00173A60"/>
    <w:rsid w:val="001749D9"/>
    <w:rsid w:val="00174B66"/>
    <w:rsid w:val="00176103"/>
    <w:rsid w:val="00177472"/>
    <w:rsid w:val="001775CA"/>
    <w:rsid w:val="0018179C"/>
    <w:rsid w:val="00181924"/>
    <w:rsid w:val="00181A49"/>
    <w:rsid w:val="00181C83"/>
    <w:rsid w:val="00182705"/>
    <w:rsid w:val="00182B3F"/>
    <w:rsid w:val="00182DA8"/>
    <w:rsid w:val="001833C2"/>
    <w:rsid w:val="0018388D"/>
    <w:rsid w:val="001846EB"/>
    <w:rsid w:val="00185FD4"/>
    <w:rsid w:val="0018623B"/>
    <w:rsid w:val="0018630A"/>
    <w:rsid w:val="00190572"/>
    <w:rsid w:val="00190ADC"/>
    <w:rsid w:val="00191625"/>
    <w:rsid w:val="00191C24"/>
    <w:rsid w:val="00191ED9"/>
    <w:rsid w:val="00192311"/>
    <w:rsid w:val="00193014"/>
    <w:rsid w:val="00194864"/>
    <w:rsid w:val="001958B5"/>
    <w:rsid w:val="00195D05"/>
    <w:rsid w:val="00196800"/>
    <w:rsid w:val="0019723A"/>
    <w:rsid w:val="00197594"/>
    <w:rsid w:val="00197F7E"/>
    <w:rsid w:val="001A149E"/>
    <w:rsid w:val="001A1C07"/>
    <w:rsid w:val="001A32D8"/>
    <w:rsid w:val="001A4009"/>
    <w:rsid w:val="001A5683"/>
    <w:rsid w:val="001A6E05"/>
    <w:rsid w:val="001A6F28"/>
    <w:rsid w:val="001A772E"/>
    <w:rsid w:val="001A7909"/>
    <w:rsid w:val="001B077A"/>
    <w:rsid w:val="001B1B6F"/>
    <w:rsid w:val="001B2133"/>
    <w:rsid w:val="001B238E"/>
    <w:rsid w:val="001B2E65"/>
    <w:rsid w:val="001B3D47"/>
    <w:rsid w:val="001B3FCA"/>
    <w:rsid w:val="001B5788"/>
    <w:rsid w:val="001C2247"/>
    <w:rsid w:val="001C246A"/>
    <w:rsid w:val="001C293A"/>
    <w:rsid w:val="001C3294"/>
    <w:rsid w:val="001C3563"/>
    <w:rsid w:val="001C4019"/>
    <w:rsid w:val="001D03B7"/>
    <w:rsid w:val="001D047C"/>
    <w:rsid w:val="001D1642"/>
    <w:rsid w:val="001D2B24"/>
    <w:rsid w:val="001D3AEF"/>
    <w:rsid w:val="001D3DA9"/>
    <w:rsid w:val="001D4BAD"/>
    <w:rsid w:val="001D574C"/>
    <w:rsid w:val="001D6B33"/>
    <w:rsid w:val="001D6BED"/>
    <w:rsid w:val="001D7580"/>
    <w:rsid w:val="001D78A7"/>
    <w:rsid w:val="001E04EB"/>
    <w:rsid w:val="001E082F"/>
    <w:rsid w:val="001E08D6"/>
    <w:rsid w:val="001E16F5"/>
    <w:rsid w:val="001E2044"/>
    <w:rsid w:val="001E3993"/>
    <w:rsid w:val="001E48A9"/>
    <w:rsid w:val="001E4E9F"/>
    <w:rsid w:val="001E7699"/>
    <w:rsid w:val="001E77A9"/>
    <w:rsid w:val="001F0858"/>
    <w:rsid w:val="001F0D6C"/>
    <w:rsid w:val="001F10FB"/>
    <w:rsid w:val="001F3030"/>
    <w:rsid w:val="001F35D3"/>
    <w:rsid w:val="001F3EC7"/>
    <w:rsid w:val="001F48F3"/>
    <w:rsid w:val="001F6451"/>
    <w:rsid w:val="001F70F1"/>
    <w:rsid w:val="001F7325"/>
    <w:rsid w:val="002002BE"/>
    <w:rsid w:val="00201B4F"/>
    <w:rsid w:val="00201E14"/>
    <w:rsid w:val="0020300B"/>
    <w:rsid w:val="00203651"/>
    <w:rsid w:val="002036FC"/>
    <w:rsid w:val="002038AB"/>
    <w:rsid w:val="0020518F"/>
    <w:rsid w:val="00205996"/>
    <w:rsid w:val="0020752F"/>
    <w:rsid w:val="00213205"/>
    <w:rsid w:val="00213491"/>
    <w:rsid w:val="002151CF"/>
    <w:rsid w:val="002154F9"/>
    <w:rsid w:val="00215FCB"/>
    <w:rsid w:val="00215FEA"/>
    <w:rsid w:val="002174C7"/>
    <w:rsid w:val="00217F65"/>
    <w:rsid w:val="00220395"/>
    <w:rsid w:val="0022120B"/>
    <w:rsid w:val="00223247"/>
    <w:rsid w:val="002237C4"/>
    <w:rsid w:val="00223C0F"/>
    <w:rsid w:val="002242D2"/>
    <w:rsid w:val="0022431A"/>
    <w:rsid w:val="00224AA0"/>
    <w:rsid w:val="0022509A"/>
    <w:rsid w:val="00225593"/>
    <w:rsid w:val="0022567A"/>
    <w:rsid w:val="00225FFF"/>
    <w:rsid w:val="002278C1"/>
    <w:rsid w:val="00227B30"/>
    <w:rsid w:val="002301EB"/>
    <w:rsid w:val="0023053B"/>
    <w:rsid w:val="0023252B"/>
    <w:rsid w:val="00233870"/>
    <w:rsid w:val="00234A60"/>
    <w:rsid w:val="00242728"/>
    <w:rsid w:val="002439B1"/>
    <w:rsid w:val="00243BB0"/>
    <w:rsid w:val="002444B2"/>
    <w:rsid w:val="002507AE"/>
    <w:rsid w:val="00250CD2"/>
    <w:rsid w:val="00250E3B"/>
    <w:rsid w:val="002516FC"/>
    <w:rsid w:val="00252BF4"/>
    <w:rsid w:val="00253DB7"/>
    <w:rsid w:val="00255222"/>
    <w:rsid w:val="002554EB"/>
    <w:rsid w:val="002601EF"/>
    <w:rsid w:val="002625A4"/>
    <w:rsid w:val="00262B0F"/>
    <w:rsid w:val="00262C95"/>
    <w:rsid w:val="00262DAF"/>
    <w:rsid w:val="002647A5"/>
    <w:rsid w:val="00264FAF"/>
    <w:rsid w:val="0026508E"/>
    <w:rsid w:val="00265FB9"/>
    <w:rsid w:val="0026747F"/>
    <w:rsid w:val="00270DAC"/>
    <w:rsid w:val="00270E07"/>
    <w:rsid w:val="002712B1"/>
    <w:rsid w:val="002726E3"/>
    <w:rsid w:val="00272785"/>
    <w:rsid w:val="00272990"/>
    <w:rsid w:val="00274AA1"/>
    <w:rsid w:val="0027507B"/>
    <w:rsid w:val="00281131"/>
    <w:rsid w:val="0028138E"/>
    <w:rsid w:val="00281766"/>
    <w:rsid w:val="00281948"/>
    <w:rsid w:val="002820BC"/>
    <w:rsid w:val="00282322"/>
    <w:rsid w:val="00282637"/>
    <w:rsid w:val="00283A25"/>
    <w:rsid w:val="00283BFE"/>
    <w:rsid w:val="002848FA"/>
    <w:rsid w:val="00284AF5"/>
    <w:rsid w:val="002869F5"/>
    <w:rsid w:val="00287374"/>
    <w:rsid w:val="00291161"/>
    <w:rsid w:val="00291A68"/>
    <w:rsid w:val="00291C73"/>
    <w:rsid w:val="002926A1"/>
    <w:rsid w:val="00295ED8"/>
    <w:rsid w:val="00296794"/>
    <w:rsid w:val="002969CB"/>
    <w:rsid w:val="00297AD7"/>
    <w:rsid w:val="002A11BD"/>
    <w:rsid w:val="002A123E"/>
    <w:rsid w:val="002A2AFE"/>
    <w:rsid w:val="002A49F3"/>
    <w:rsid w:val="002A4A80"/>
    <w:rsid w:val="002A4B94"/>
    <w:rsid w:val="002A5335"/>
    <w:rsid w:val="002A55F8"/>
    <w:rsid w:val="002A582E"/>
    <w:rsid w:val="002A5D5E"/>
    <w:rsid w:val="002A6B47"/>
    <w:rsid w:val="002B0E98"/>
    <w:rsid w:val="002B37B3"/>
    <w:rsid w:val="002B43BE"/>
    <w:rsid w:val="002B5B2F"/>
    <w:rsid w:val="002B738E"/>
    <w:rsid w:val="002B756F"/>
    <w:rsid w:val="002C0149"/>
    <w:rsid w:val="002C031F"/>
    <w:rsid w:val="002C3A23"/>
    <w:rsid w:val="002C5AB1"/>
    <w:rsid w:val="002C5C1F"/>
    <w:rsid w:val="002C6665"/>
    <w:rsid w:val="002C6706"/>
    <w:rsid w:val="002C673A"/>
    <w:rsid w:val="002C7741"/>
    <w:rsid w:val="002C79D2"/>
    <w:rsid w:val="002D021A"/>
    <w:rsid w:val="002D03D2"/>
    <w:rsid w:val="002D044A"/>
    <w:rsid w:val="002D0A2D"/>
    <w:rsid w:val="002D2026"/>
    <w:rsid w:val="002D2B69"/>
    <w:rsid w:val="002D46F8"/>
    <w:rsid w:val="002D48B0"/>
    <w:rsid w:val="002D48CB"/>
    <w:rsid w:val="002D5A52"/>
    <w:rsid w:val="002D5D5D"/>
    <w:rsid w:val="002D61F1"/>
    <w:rsid w:val="002D6B4D"/>
    <w:rsid w:val="002D7C86"/>
    <w:rsid w:val="002E03FC"/>
    <w:rsid w:val="002E0972"/>
    <w:rsid w:val="002E14B3"/>
    <w:rsid w:val="002E1F7F"/>
    <w:rsid w:val="002E23B7"/>
    <w:rsid w:val="002E2402"/>
    <w:rsid w:val="002E2DD3"/>
    <w:rsid w:val="002E37CE"/>
    <w:rsid w:val="002E4EDD"/>
    <w:rsid w:val="002E4F3B"/>
    <w:rsid w:val="002E5A71"/>
    <w:rsid w:val="002E5CEC"/>
    <w:rsid w:val="002E5CFB"/>
    <w:rsid w:val="002E69BB"/>
    <w:rsid w:val="002E6E3A"/>
    <w:rsid w:val="002E6ED4"/>
    <w:rsid w:val="002E7989"/>
    <w:rsid w:val="002F0EC0"/>
    <w:rsid w:val="002F23E5"/>
    <w:rsid w:val="002F28A3"/>
    <w:rsid w:val="002F2C25"/>
    <w:rsid w:val="002F3753"/>
    <w:rsid w:val="002F5F55"/>
    <w:rsid w:val="002F6CA3"/>
    <w:rsid w:val="002F708C"/>
    <w:rsid w:val="002F70E7"/>
    <w:rsid w:val="002F7758"/>
    <w:rsid w:val="002F7C19"/>
    <w:rsid w:val="00300AE0"/>
    <w:rsid w:val="00300F92"/>
    <w:rsid w:val="003017F0"/>
    <w:rsid w:val="00301B98"/>
    <w:rsid w:val="0030210E"/>
    <w:rsid w:val="00303C0D"/>
    <w:rsid w:val="00304013"/>
    <w:rsid w:val="0030429C"/>
    <w:rsid w:val="00304308"/>
    <w:rsid w:val="00305002"/>
    <w:rsid w:val="00305C2D"/>
    <w:rsid w:val="00305D2D"/>
    <w:rsid w:val="00306EF5"/>
    <w:rsid w:val="003074AA"/>
    <w:rsid w:val="00311375"/>
    <w:rsid w:val="00312102"/>
    <w:rsid w:val="00313070"/>
    <w:rsid w:val="00313A96"/>
    <w:rsid w:val="00315B85"/>
    <w:rsid w:val="00315CC6"/>
    <w:rsid w:val="003164D3"/>
    <w:rsid w:val="00321302"/>
    <w:rsid w:val="00321467"/>
    <w:rsid w:val="003225AB"/>
    <w:rsid w:val="00322B54"/>
    <w:rsid w:val="00323900"/>
    <w:rsid w:val="00325155"/>
    <w:rsid w:val="00325663"/>
    <w:rsid w:val="00325B3E"/>
    <w:rsid w:val="00330123"/>
    <w:rsid w:val="00330426"/>
    <w:rsid w:val="0033059E"/>
    <w:rsid w:val="003309E8"/>
    <w:rsid w:val="00331C65"/>
    <w:rsid w:val="003330D9"/>
    <w:rsid w:val="003331C3"/>
    <w:rsid w:val="00333426"/>
    <w:rsid w:val="00333BDF"/>
    <w:rsid w:val="00333D5E"/>
    <w:rsid w:val="003353AA"/>
    <w:rsid w:val="00335B6B"/>
    <w:rsid w:val="003370C8"/>
    <w:rsid w:val="00337158"/>
    <w:rsid w:val="00337A63"/>
    <w:rsid w:val="00340144"/>
    <w:rsid w:val="00340354"/>
    <w:rsid w:val="00340CE7"/>
    <w:rsid w:val="00341736"/>
    <w:rsid w:val="003417EF"/>
    <w:rsid w:val="00342716"/>
    <w:rsid w:val="0034353B"/>
    <w:rsid w:val="003435AA"/>
    <w:rsid w:val="00344B84"/>
    <w:rsid w:val="00344D36"/>
    <w:rsid w:val="00344F1B"/>
    <w:rsid w:val="00344F72"/>
    <w:rsid w:val="00346D13"/>
    <w:rsid w:val="0034738E"/>
    <w:rsid w:val="003474F9"/>
    <w:rsid w:val="0034776E"/>
    <w:rsid w:val="003520D4"/>
    <w:rsid w:val="00353514"/>
    <w:rsid w:val="0035354F"/>
    <w:rsid w:val="00353F7B"/>
    <w:rsid w:val="003542A9"/>
    <w:rsid w:val="003545BE"/>
    <w:rsid w:val="00355461"/>
    <w:rsid w:val="003555F2"/>
    <w:rsid w:val="0035780A"/>
    <w:rsid w:val="00357B84"/>
    <w:rsid w:val="00360F04"/>
    <w:rsid w:val="00361DCD"/>
    <w:rsid w:val="0036219B"/>
    <w:rsid w:val="0036379C"/>
    <w:rsid w:val="003654F3"/>
    <w:rsid w:val="003659D3"/>
    <w:rsid w:val="00370623"/>
    <w:rsid w:val="003711A9"/>
    <w:rsid w:val="0037174E"/>
    <w:rsid w:val="00371A6E"/>
    <w:rsid w:val="003729E6"/>
    <w:rsid w:val="00372C98"/>
    <w:rsid w:val="003742A6"/>
    <w:rsid w:val="00374D16"/>
    <w:rsid w:val="00376D65"/>
    <w:rsid w:val="003773F5"/>
    <w:rsid w:val="00377AC1"/>
    <w:rsid w:val="00381FC3"/>
    <w:rsid w:val="00382713"/>
    <w:rsid w:val="00382916"/>
    <w:rsid w:val="00385ECE"/>
    <w:rsid w:val="003869FD"/>
    <w:rsid w:val="00386DA3"/>
    <w:rsid w:val="00390E10"/>
    <w:rsid w:val="00390EC7"/>
    <w:rsid w:val="003928FF"/>
    <w:rsid w:val="003945F8"/>
    <w:rsid w:val="0039477E"/>
    <w:rsid w:val="00394B61"/>
    <w:rsid w:val="00395369"/>
    <w:rsid w:val="00395B25"/>
    <w:rsid w:val="003973CA"/>
    <w:rsid w:val="003A12EE"/>
    <w:rsid w:val="003A194C"/>
    <w:rsid w:val="003A2BF8"/>
    <w:rsid w:val="003A2E2E"/>
    <w:rsid w:val="003A2FB4"/>
    <w:rsid w:val="003A5BB7"/>
    <w:rsid w:val="003A65D8"/>
    <w:rsid w:val="003A6812"/>
    <w:rsid w:val="003B08C5"/>
    <w:rsid w:val="003B1FD9"/>
    <w:rsid w:val="003B266D"/>
    <w:rsid w:val="003B2B68"/>
    <w:rsid w:val="003B3326"/>
    <w:rsid w:val="003B3F08"/>
    <w:rsid w:val="003B4A67"/>
    <w:rsid w:val="003B570A"/>
    <w:rsid w:val="003B6123"/>
    <w:rsid w:val="003B6304"/>
    <w:rsid w:val="003B666D"/>
    <w:rsid w:val="003B70CE"/>
    <w:rsid w:val="003C08A2"/>
    <w:rsid w:val="003C0CA8"/>
    <w:rsid w:val="003C0E34"/>
    <w:rsid w:val="003C14A4"/>
    <w:rsid w:val="003C1CEF"/>
    <w:rsid w:val="003C23FC"/>
    <w:rsid w:val="003C3EDB"/>
    <w:rsid w:val="003C685B"/>
    <w:rsid w:val="003C7C8C"/>
    <w:rsid w:val="003D139C"/>
    <w:rsid w:val="003D14B4"/>
    <w:rsid w:val="003D1D8E"/>
    <w:rsid w:val="003D218C"/>
    <w:rsid w:val="003D48F4"/>
    <w:rsid w:val="003D4AEB"/>
    <w:rsid w:val="003D5C08"/>
    <w:rsid w:val="003D5F46"/>
    <w:rsid w:val="003D6731"/>
    <w:rsid w:val="003D69C8"/>
    <w:rsid w:val="003D7179"/>
    <w:rsid w:val="003D74AD"/>
    <w:rsid w:val="003D792C"/>
    <w:rsid w:val="003D7E9B"/>
    <w:rsid w:val="003E156A"/>
    <w:rsid w:val="003E1FF1"/>
    <w:rsid w:val="003E383D"/>
    <w:rsid w:val="003E403F"/>
    <w:rsid w:val="003E46B7"/>
    <w:rsid w:val="003E61B9"/>
    <w:rsid w:val="003E62FA"/>
    <w:rsid w:val="003F11A6"/>
    <w:rsid w:val="003F1A0E"/>
    <w:rsid w:val="003F1A10"/>
    <w:rsid w:val="003F2731"/>
    <w:rsid w:val="003F2B65"/>
    <w:rsid w:val="003F3571"/>
    <w:rsid w:val="003F376E"/>
    <w:rsid w:val="003F4433"/>
    <w:rsid w:val="003F47A0"/>
    <w:rsid w:val="003F578F"/>
    <w:rsid w:val="003F5AE4"/>
    <w:rsid w:val="003F60BE"/>
    <w:rsid w:val="003F6F26"/>
    <w:rsid w:val="003F706B"/>
    <w:rsid w:val="00401044"/>
    <w:rsid w:val="0040137F"/>
    <w:rsid w:val="00401D42"/>
    <w:rsid w:val="00402164"/>
    <w:rsid w:val="0040375D"/>
    <w:rsid w:val="00404359"/>
    <w:rsid w:val="0040556D"/>
    <w:rsid w:val="00405EBE"/>
    <w:rsid w:val="00407594"/>
    <w:rsid w:val="00407757"/>
    <w:rsid w:val="0041013D"/>
    <w:rsid w:val="00410651"/>
    <w:rsid w:val="00411E1A"/>
    <w:rsid w:val="0041202C"/>
    <w:rsid w:val="00412338"/>
    <w:rsid w:val="00413438"/>
    <w:rsid w:val="00414015"/>
    <w:rsid w:val="004156B9"/>
    <w:rsid w:val="00416BDB"/>
    <w:rsid w:val="0041709E"/>
    <w:rsid w:val="00417A44"/>
    <w:rsid w:val="00420ADC"/>
    <w:rsid w:val="00420FFD"/>
    <w:rsid w:val="004215C6"/>
    <w:rsid w:val="00422602"/>
    <w:rsid w:val="004230D0"/>
    <w:rsid w:val="00423630"/>
    <w:rsid w:val="00425854"/>
    <w:rsid w:val="00425B25"/>
    <w:rsid w:val="00425CEF"/>
    <w:rsid w:val="00427343"/>
    <w:rsid w:val="00427BE3"/>
    <w:rsid w:val="0043002D"/>
    <w:rsid w:val="00430D00"/>
    <w:rsid w:val="004316BE"/>
    <w:rsid w:val="00431B81"/>
    <w:rsid w:val="0043237F"/>
    <w:rsid w:val="004339F3"/>
    <w:rsid w:val="00433BEA"/>
    <w:rsid w:val="00434645"/>
    <w:rsid w:val="00435262"/>
    <w:rsid w:val="004352FB"/>
    <w:rsid w:val="00435387"/>
    <w:rsid w:val="00437B8E"/>
    <w:rsid w:val="00437C36"/>
    <w:rsid w:val="00437CFB"/>
    <w:rsid w:val="004400EF"/>
    <w:rsid w:val="0044227E"/>
    <w:rsid w:val="004422F6"/>
    <w:rsid w:val="004423DD"/>
    <w:rsid w:val="00442F4C"/>
    <w:rsid w:val="0044373A"/>
    <w:rsid w:val="00447C8C"/>
    <w:rsid w:val="00451206"/>
    <w:rsid w:val="00451948"/>
    <w:rsid w:val="004522FE"/>
    <w:rsid w:val="00453C6C"/>
    <w:rsid w:val="004551D4"/>
    <w:rsid w:val="004557E4"/>
    <w:rsid w:val="00457A88"/>
    <w:rsid w:val="00457F86"/>
    <w:rsid w:val="004611FC"/>
    <w:rsid w:val="00461403"/>
    <w:rsid w:val="004615C0"/>
    <w:rsid w:val="00461EF8"/>
    <w:rsid w:val="00462465"/>
    <w:rsid w:val="0046379D"/>
    <w:rsid w:val="00464797"/>
    <w:rsid w:val="00464D66"/>
    <w:rsid w:val="0046566D"/>
    <w:rsid w:val="004659A4"/>
    <w:rsid w:val="00465C9A"/>
    <w:rsid w:val="00465F66"/>
    <w:rsid w:val="00467B29"/>
    <w:rsid w:val="00470177"/>
    <w:rsid w:val="00471097"/>
    <w:rsid w:val="00474A03"/>
    <w:rsid w:val="004757BD"/>
    <w:rsid w:val="0047725A"/>
    <w:rsid w:val="004803ED"/>
    <w:rsid w:val="00480964"/>
    <w:rsid w:val="00481A0F"/>
    <w:rsid w:val="00482545"/>
    <w:rsid w:val="0048279B"/>
    <w:rsid w:val="004828C7"/>
    <w:rsid w:val="0048471F"/>
    <w:rsid w:val="00487F11"/>
    <w:rsid w:val="0049007D"/>
    <w:rsid w:val="00492F4F"/>
    <w:rsid w:val="00494007"/>
    <w:rsid w:val="00495F38"/>
    <w:rsid w:val="0049741E"/>
    <w:rsid w:val="00497DE3"/>
    <w:rsid w:val="004A001A"/>
    <w:rsid w:val="004A1A64"/>
    <w:rsid w:val="004A22AA"/>
    <w:rsid w:val="004A48CC"/>
    <w:rsid w:val="004A4FE0"/>
    <w:rsid w:val="004A538C"/>
    <w:rsid w:val="004A5758"/>
    <w:rsid w:val="004A586C"/>
    <w:rsid w:val="004A5DF0"/>
    <w:rsid w:val="004A7100"/>
    <w:rsid w:val="004A795F"/>
    <w:rsid w:val="004B1CB2"/>
    <w:rsid w:val="004B2558"/>
    <w:rsid w:val="004B2830"/>
    <w:rsid w:val="004B44CF"/>
    <w:rsid w:val="004B48A9"/>
    <w:rsid w:val="004B548A"/>
    <w:rsid w:val="004B5B4F"/>
    <w:rsid w:val="004B5BA6"/>
    <w:rsid w:val="004B6548"/>
    <w:rsid w:val="004B6897"/>
    <w:rsid w:val="004B7789"/>
    <w:rsid w:val="004C1B91"/>
    <w:rsid w:val="004C348B"/>
    <w:rsid w:val="004C40CA"/>
    <w:rsid w:val="004C41EB"/>
    <w:rsid w:val="004C5D8D"/>
    <w:rsid w:val="004C5FB7"/>
    <w:rsid w:val="004C7130"/>
    <w:rsid w:val="004C7E69"/>
    <w:rsid w:val="004D0A0C"/>
    <w:rsid w:val="004D0AB8"/>
    <w:rsid w:val="004D1231"/>
    <w:rsid w:val="004D1808"/>
    <w:rsid w:val="004D2187"/>
    <w:rsid w:val="004D25CA"/>
    <w:rsid w:val="004D2DE8"/>
    <w:rsid w:val="004D37B7"/>
    <w:rsid w:val="004D3B98"/>
    <w:rsid w:val="004D4948"/>
    <w:rsid w:val="004D4FB3"/>
    <w:rsid w:val="004D50DE"/>
    <w:rsid w:val="004D5D36"/>
    <w:rsid w:val="004D65A3"/>
    <w:rsid w:val="004D6FB7"/>
    <w:rsid w:val="004D79CF"/>
    <w:rsid w:val="004E08FD"/>
    <w:rsid w:val="004E2161"/>
    <w:rsid w:val="004E2E50"/>
    <w:rsid w:val="004E2E69"/>
    <w:rsid w:val="004E478C"/>
    <w:rsid w:val="004E5ADD"/>
    <w:rsid w:val="004E6B53"/>
    <w:rsid w:val="004E71D8"/>
    <w:rsid w:val="004E7A62"/>
    <w:rsid w:val="004E7BE9"/>
    <w:rsid w:val="004F02D3"/>
    <w:rsid w:val="004F0809"/>
    <w:rsid w:val="004F0DE7"/>
    <w:rsid w:val="004F1080"/>
    <w:rsid w:val="004F1A8F"/>
    <w:rsid w:val="004F2274"/>
    <w:rsid w:val="004F2474"/>
    <w:rsid w:val="004F2FDF"/>
    <w:rsid w:val="004F2FE0"/>
    <w:rsid w:val="004F39A5"/>
    <w:rsid w:val="004F438D"/>
    <w:rsid w:val="004F4678"/>
    <w:rsid w:val="004F6487"/>
    <w:rsid w:val="004F6765"/>
    <w:rsid w:val="005002D9"/>
    <w:rsid w:val="00501184"/>
    <w:rsid w:val="00501612"/>
    <w:rsid w:val="005023F8"/>
    <w:rsid w:val="00503069"/>
    <w:rsid w:val="00503BBE"/>
    <w:rsid w:val="0050430E"/>
    <w:rsid w:val="0050515F"/>
    <w:rsid w:val="0050518E"/>
    <w:rsid w:val="0050594A"/>
    <w:rsid w:val="00505CF9"/>
    <w:rsid w:val="00510194"/>
    <w:rsid w:val="00510817"/>
    <w:rsid w:val="0051171C"/>
    <w:rsid w:val="0051390E"/>
    <w:rsid w:val="00513CA1"/>
    <w:rsid w:val="00513F0D"/>
    <w:rsid w:val="00514F4B"/>
    <w:rsid w:val="00515002"/>
    <w:rsid w:val="00515DFE"/>
    <w:rsid w:val="00517F82"/>
    <w:rsid w:val="005211C7"/>
    <w:rsid w:val="00521771"/>
    <w:rsid w:val="00521B3E"/>
    <w:rsid w:val="00521E1F"/>
    <w:rsid w:val="00522671"/>
    <w:rsid w:val="00522D5A"/>
    <w:rsid w:val="005232E3"/>
    <w:rsid w:val="005237B8"/>
    <w:rsid w:val="00525398"/>
    <w:rsid w:val="00525466"/>
    <w:rsid w:val="00527071"/>
    <w:rsid w:val="00530122"/>
    <w:rsid w:val="00530967"/>
    <w:rsid w:val="0053322E"/>
    <w:rsid w:val="00533E30"/>
    <w:rsid w:val="00533F70"/>
    <w:rsid w:val="0053537C"/>
    <w:rsid w:val="00536084"/>
    <w:rsid w:val="005364B6"/>
    <w:rsid w:val="00536688"/>
    <w:rsid w:val="005402D0"/>
    <w:rsid w:val="00540756"/>
    <w:rsid w:val="00540BAC"/>
    <w:rsid w:val="00541F30"/>
    <w:rsid w:val="00541F70"/>
    <w:rsid w:val="005426FC"/>
    <w:rsid w:val="00543358"/>
    <w:rsid w:val="00543B22"/>
    <w:rsid w:val="005447BD"/>
    <w:rsid w:val="00544AA6"/>
    <w:rsid w:val="0054542A"/>
    <w:rsid w:val="0054635C"/>
    <w:rsid w:val="005466CC"/>
    <w:rsid w:val="005470DD"/>
    <w:rsid w:val="0054751B"/>
    <w:rsid w:val="00547799"/>
    <w:rsid w:val="00547AFA"/>
    <w:rsid w:val="00550B06"/>
    <w:rsid w:val="00550C60"/>
    <w:rsid w:val="00551A18"/>
    <w:rsid w:val="00553036"/>
    <w:rsid w:val="005533A6"/>
    <w:rsid w:val="00554F34"/>
    <w:rsid w:val="0055551C"/>
    <w:rsid w:val="00556970"/>
    <w:rsid w:val="00556DDD"/>
    <w:rsid w:val="005604F1"/>
    <w:rsid w:val="00561419"/>
    <w:rsid w:val="00561787"/>
    <w:rsid w:val="00561E02"/>
    <w:rsid w:val="0056318A"/>
    <w:rsid w:val="00563449"/>
    <w:rsid w:val="00565043"/>
    <w:rsid w:val="0056558E"/>
    <w:rsid w:val="0056613B"/>
    <w:rsid w:val="0056623C"/>
    <w:rsid w:val="00567179"/>
    <w:rsid w:val="0057007E"/>
    <w:rsid w:val="0057052B"/>
    <w:rsid w:val="00570AFD"/>
    <w:rsid w:val="005711AC"/>
    <w:rsid w:val="005722FA"/>
    <w:rsid w:val="00572387"/>
    <w:rsid w:val="0057247B"/>
    <w:rsid w:val="00573CB2"/>
    <w:rsid w:val="00574603"/>
    <w:rsid w:val="005748D8"/>
    <w:rsid w:val="00575240"/>
    <w:rsid w:val="0057682E"/>
    <w:rsid w:val="005770A6"/>
    <w:rsid w:val="005771BF"/>
    <w:rsid w:val="00580E49"/>
    <w:rsid w:val="00580FBF"/>
    <w:rsid w:val="005815B1"/>
    <w:rsid w:val="00581FAB"/>
    <w:rsid w:val="00582D83"/>
    <w:rsid w:val="00584996"/>
    <w:rsid w:val="00585080"/>
    <w:rsid w:val="00585BFC"/>
    <w:rsid w:val="00585FE4"/>
    <w:rsid w:val="005865E1"/>
    <w:rsid w:val="00586F02"/>
    <w:rsid w:val="00591437"/>
    <w:rsid w:val="00592DFD"/>
    <w:rsid w:val="005930BE"/>
    <w:rsid w:val="005931BA"/>
    <w:rsid w:val="00596540"/>
    <w:rsid w:val="00596BEF"/>
    <w:rsid w:val="005A0964"/>
    <w:rsid w:val="005A192A"/>
    <w:rsid w:val="005A21CD"/>
    <w:rsid w:val="005A2CB0"/>
    <w:rsid w:val="005A3AD2"/>
    <w:rsid w:val="005A4167"/>
    <w:rsid w:val="005A4796"/>
    <w:rsid w:val="005A51BC"/>
    <w:rsid w:val="005A52D9"/>
    <w:rsid w:val="005A5511"/>
    <w:rsid w:val="005A5661"/>
    <w:rsid w:val="005A737B"/>
    <w:rsid w:val="005A79AE"/>
    <w:rsid w:val="005A7FF5"/>
    <w:rsid w:val="005B06A5"/>
    <w:rsid w:val="005B2A48"/>
    <w:rsid w:val="005B3233"/>
    <w:rsid w:val="005B4585"/>
    <w:rsid w:val="005B62FF"/>
    <w:rsid w:val="005B63D1"/>
    <w:rsid w:val="005B64F3"/>
    <w:rsid w:val="005B79DB"/>
    <w:rsid w:val="005C0CAD"/>
    <w:rsid w:val="005C0ECF"/>
    <w:rsid w:val="005C2CDA"/>
    <w:rsid w:val="005C3A63"/>
    <w:rsid w:val="005C4196"/>
    <w:rsid w:val="005C4CED"/>
    <w:rsid w:val="005C4E92"/>
    <w:rsid w:val="005C59E4"/>
    <w:rsid w:val="005C5CF5"/>
    <w:rsid w:val="005C60E6"/>
    <w:rsid w:val="005C645B"/>
    <w:rsid w:val="005C6DD4"/>
    <w:rsid w:val="005C720B"/>
    <w:rsid w:val="005C7241"/>
    <w:rsid w:val="005C7254"/>
    <w:rsid w:val="005C7A25"/>
    <w:rsid w:val="005C7F09"/>
    <w:rsid w:val="005D0041"/>
    <w:rsid w:val="005D25BF"/>
    <w:rsid w:val="005D3685"/>
    <w:rsid w:val="005D3745"/>
    <w:rsid w:val="005D56A7"/>
    <w:rsid w:val="005E058F"/>
    <w:rsid w:val="005E1526"/>
    <w:rsid w:val="005E1D65"/>
    <w:rsid w:val="005E267B"/>
    <w:rsid w:val="005E391B"/>
    <w:rsid w:val="005E40B2"/>
    <w:rsid w:val="005E4897"/>
    <w:rsid w:val="005E4ECD"/>
    <w:rsid w:val="005E5428"/>
    <w:rsid w:val="005E568F"/>
    <w:rsid w:val="005E57E6"/>
    <w:rsid w:val="005E5956"/>
    <w:rsid w:val="005E5BD0"/>
    <w:rsid w:val="005E6485"/>
    <w:rsid w:val="005E6645"/>
    <w:rsid w:val="005E6DAA"/>
    <w:rsid w:val="005E7124"/>
    <w:rsid w:val="005F0EE4"/>
    <w:rsid w:val="005F171E"/>
    <w:rsid w:val="005F17A9"/>
    <w:rsid w:val="005F1CA4"/>
    <w:rsid w:val="005F1E16"/>
    <w:rsid w:val="005F2633"/>
    <w:rsid w:val="005F26C3"/>
    <w:rsid w:val="005F39D8"/>
    <w:rsid w:val="005F3EAD"/>
    <w:rsid w:val="005F4362"/>
    <w:rsid w:val="005F5065"/>
    <w:rsid w:val="005F69AE"/>
    <w:rsid w:val="005F6ABD"/>
    <w:rsid w:val="005F6B93"/>
    <w:rsid w:val="005F716D"/>
    <w:rsid w:val="00600710"/>
    <w:rsid w:val="00601934"/>
    <w:rsid w:val="00602251"/>
    <w:rsid w:val="006023BC"/>
    <w:rsid w:val="00603B1E"/>
    <w:rsid w:val="00604266"/>
    <w:rsid w:val="00604A15"/>
    <w:rsid w:val="00604DCE"/>
    <w:rsid w:val="00604ED5"/>
    <w:rsid w:val="00606721"/>
    <w:rsid w:val="00607C8F"/>
    <w:rsid w:val="00610F24"/>
    <w:rsid w:val="0061105E"/>
    <w:rsid w:val="0061242F"/>
    <w:rsid w:val="00613A42"/>
    <w:rsid w:val="00615A2D"/>
    <w:rsid w:val="00617068"/>
    <w:rsid w:val="00617E43"/>
    <w:rsid w:val="0062056F"/>
    <w:rsid w:val="00620F7F"/>
    <w:rsid w:val="0062125B"/>
    <w:rsid w:val="006212E0"/>
    <w:rsid w:val="0062175D"/>
    <w:rsid w:val="00625742"/>
    <w:rsid w:val="00630B11"/>
    <w:rsid w:val="0063148B"/>
    <w:rsid w:val="00633413"/>
    <w:rsid w:val="006348F7"/>
    <w:rsid w:val="00634BF5"/>
    <w:rsid w:val="006351D8"/>
    <w:rsid w:val="00637642"/>
    <w:rsid w:val="00637EA0"/>
    <w:rsid w:val="00640559"/>
    <w:rsid w:val="00641EAE"/>
    <w:rsid w:val="006425F4"/>
    <w:rsid w:val="006428AA"/>
    <w:rsid w:val="00643261"/>
    <w:rsid w:val="00643F2A"/>
    <w:rsid w:val="00643FEB"/>
    <w:rsid w:val="00644FD4"/>
    <w:rsid w:val="00646807"/>
    <w:rsid w:val="00646C99"/>
    <w:rsid w:val="00647385"/>
    <w:rsid w:val="00647D04"/>
    <w:rsid w:val="00650718"/>
    <w:rsid w:val="00651415"/>
    <w:rsid w:val="0065240C"/>
    <w:rsid w:val="00652A01"/>
    <w:rsid w:val="00652E3E"/>
    <w:rsid w:val="00652EFE"/>
    <w:rsid w:val="00653044"/>
    <w:rsid w:val="00655187"/>
    <w:rsid w:val="00655F1E"/>
    <w:rsid w:val="00655FF6"/>
    <w:rsid w:val="006561B4"/>
    <w:rsid w:val="00657873"/>
    <w:rsid w:val="00657F3F"/>
    <w:rsid w:val="006628B9"/>
    <w:rsid w:val="00663BFF"/>
    <w:rsid w:val="00664671"/>
    <w:rsid w:val="00664F10"/>
    <w:rsid w:val="00666C49"/>
    <w:rsid w:val="0066747C"/>
    <w:rsid w:val="006675E2"/>
    <w:rsid w:val="006676EC"/>
    <w:rsid w:val="00671760"/>
    <w:rsid w:val="00671A8C"/>
    <w:rsid w:val="00671F58"/>
    <w:rsid w:val="00672320"/>
    <w:rsid w:val="00672D61"/>
    <w:rsid w:val="00673BEA"/>
    <w:rsid w:val="0067541B"/>
    <w:rsid w:val="00676252"/>
    <w:rsid w:val="00680E8E"/>
    <w:rsid w:val="0068152C"/>
    <w:rsid w:val="006819DC"/>
    <w:rsid w:val="00681A2F"/>
    <w:rsid w:val="00682212"/>
    <w:rsid w:val="0068519F"/>
    <w:rsid w:val="00685E8F"/>
    <w:rsid w:val="00686258"/>
    <w:rsid w:val="006865C5"/>
    <w:rsid w:val="0068680B"/>
    <w:rsid w:val="00690C34"/>
    <w:rsid w:val="006913A7"/>
    <w:rsid w:val="00691470"/>
    <w:rsid w:val="00692E95"/>
    <w:rsid w:val="00693455"/>
    <w:rsid w:val="00693F1C"/>
    <w:rsid w:val="006946BD"/>
    <w:rsid w:val="00694EDE"/>
    <w:rsid w:val="006959A9"/>
    <w:rsid w:val="00695CAE"/>
    <w:rsid w:val="00696E79"/>
    <w:rsid w:val="00697C62"/>
    <w:rsid w:val="006A0AEB"/>
    <w:rsid w:val="006A16E4"/>
    <w:rsid w:val="006A20F1"/>
    <w:rsid w:val="006A2BEF"/>
    <w:rsid w:val="006A344D"/>
    <w:rsid w:val="006A3D76"/>
    <w:rsid w:val="006A3FF7"/>
    <w:rsid w:val="006A410E"/>
    <w:rsid w:val="006A4169"/>
    <w:rsid w:val="006A572C"/>
    <w:rsid w:val="006A5D9C"/>
    <w:rsid w:val="006A62E0"/>
    <w:rsid w:val="006A636E"/>
    <w:rsid w:val="006A67E3"/>
    <w:rsid w:val="006B0F3D"/>
    <w:rsid w:val="006B34C3"/>
    <w:rsid w:val="006B37BB"/>
    <w:rsid w:val="006B4D02"/>
    <w:rsid w:val="006B5483"/>
    <w:rsid w:val="006B6981"/>
    <w:rsid w:val="006B709F"/>
    <w:rsid w:val="006B7AD2"/>
    <w:rsid w:val="006C0DA8"/>
    <w:rsid w:val="006C11DB"/>
    <w:rsid w:val="006C2FD2"/>
    <w:rsid w:val="006C378B"/>
    <w:rsid w:val="006C4353"/>
    <w:rsid w:val="006C4523"/>
    <w:rsid w:val="006C4D81"/>
    <w:rsid w:val="006C6E91"/>
    <w:rsid w:val="006C70E2"/>
    <w:rsid w:val="006D15DB"/>
    <w:rsid w:val="006D2072"/>
    <w:rsid w:val="006D2A22"/>
    <w:rsid w:val="006D33C4"/>
    <w:rsid w:val="006D37AA"/>
    <w:rsid w:val="006D39E4"/>
    <w:rsid w:val="006D511A"/>
    <w:rsid w:val="006D57AF"/>
    <w:rsid w:val="006D6222"/>
    <w:rsid w:val="006D63F0"/>
    <w:rsid w:val="006D7361"/>
    <w:rsid w:val="006E1A6A"/>
    <w:rsid w:val="006E1ED7"/>
    <w:rsid w:val="006E270C"/>
    <w:rsid w:val="006E277F"/>
    <w:rsid w:val="006E350A"/>
    <w:rsid w:val="006E48D3"/>
    <w:rsid w:val="006E5057"/>
    <w:rsid w:val="006F0E9F"/>
    <w:rsid w:val="006F245D"/>
    <w:rsid w:val="006F257E"/>
    <w:rsid w:val="006F2AE1"/>
    <w:rsid w:val="006F33AF"/>
    <w:rsid w:val="006F3424"/>
    <w:rsid w:val="006F53E8"/>
    <w:rsid w:val="006F560B"/>
    <w:rsid w:val="006F560D"/>
    <w:rsid w:val="006F5FDF"/>
    <w:rsid w:val="006F687A"/>
    <w:rsid w:val="0070103C"/>
    <w:rsid w:val="007039A7"/>
    <w:rsid w:val="00704F86"/>
    <w:rsid w:val="0070644E"/>
    <w:rsid w:val="007065FA"/>
    <w:rsid w:val="00706DAC"/>
    <w:rsid w:val="007071AA"/>
    <w:rsid w:val="00711809"/>
    <w:rsid w:val="00711B22"/>
    <w:rsid w:val="0071285F"/>
    <w:rsid w:val="00717207"/>
    <w:rsid w:val="007172A4"/>
    <w:rsid w:val="007177B3"/>
    <w:rsid w:val="00717913"/>
    <w:rsid w:val="0072032E"/>
    <w:rsid w:val="00720908"/>
    <w:rsid w:val="00722A8D"/>
    <w:rsid w:val="007234EA"/>
    <w:rsid w:val="00724F9F"/>
    <w:rsid w:val="00725AD9"/>
    <w:rsid w:val="007315A0"/>
    <w:rsid w:val="007325D8"/>
    <w:rsid w:val="00733ABB"/>
    <w:rsid w:val="00734299"/>
    <w:rsid w:val="0073490C"/>
    <w:rsid w:val="0073541A"/>
    <w:rsid w:val="00736931"/>
    <w:rsid w:val="00737741"/>
    <w:rsid w:val="00740472"/>
    <w:rsid w:val="00740BAF"/>
    <w:rsid w:val="0074334A"/>
    <w:rsid w:val="00743CB7"/>
    <w:rsid w:val="00743D0B"/>
    <w:rsid w:val="00745155"/>
    <w:rsid w:val="007452C8"/>
    <w:rsid w:val="00745336"/>
    <w:rsid w:val="00745443"/>
    <w:rsid w:val="00745BA1"/>
    <w:rsid w:val="00746423"/>
    <w:rsid w:val="00746F18"/>
    <w:rsid w:val="007514E7"/>
    <w:rsid w:val="00753E70"/>
    <w:rsid w:val="00754491"/>
    <w:rsid w:val="00755456"/>
    <w:rsid w:val="00755ED2"/>
    <w:rsid w:val="00757523"/>
    <w:rsid w:val="00757729"/>
    <w:rsid w:val="0076058C"/>
    <w:rsid w:val="00760EC4"/>
    <w:rsid w:val="00761183"/>
    <w:rsid w:val="00761D15"/>
    <w:rsid w:val="00762163"/>
    <w:rsid w:val="0076226E"/>
    <w:rsid w:val="00762667"/>
    <w:rsid w:val="00762F42"/>
    <w:rsid w:val="00763102"/>
    <w:rsid w:val="0076433A"/>
    <w:rsid w:val="0076517D"/>
    <w:rsid w:val="007653EE"/>
    <w:rsid w:val="00767525"/>
    <w:rsid w:val="00767D25"/>
    <w:rsid w:val="0077060C"/>
    <w:rsid w:val="0077075E"/>
    <w:rsid w:val="007707D9"/>
    <w:rsid w:val="0077140F"/>
    <w:rsid w:val="007714CA"/>
    <w:rsid w:val="00771FF8"/>
    <w:rsid w:val="0077234F"/>
    <w:rsid w:val="007726F6"/>
    <w:rsid w:val="0077385F"/>
    <w:rsid w:val="007754A2"/>
    <w:rsid w:val="0077572B"/>
    <w:rsid w:val="00775E8F"/>
    <w:rsid w:val="00776EEB"/>
    <w:rsid w:val="00777136"/>
    <w:rsid w:val="00777745"/>
    <w:rsid w:val="00777EBD"/>
    <w:rsid w:val="007803C1"/>
    <w:rsid w:val="007805DB"/>
    <w:rsid w:val="007813BF"/>
    <w:rsid w:val="007815E5"/>
    <w:rsid w:val="0078228D"/>
    <w:rsid w:val="00783347"/>
    <w:rsid w:val="00783C35"/>
    <w:rsid w:val="00784E73"/>
    <w:rsid w:val="007866F9"/>
    <w:rsid w:val="00790B3D"/>
    <w:rsid w:val="007936E9"/>
    <w:rsid w:val="0079431D"/>
    <w:rsid w:val="007949A5"/>
    <w:rsid w:val="00795DC4"/>
    <w:rsid w:val="007979AE"/>
    <w:rsid w:val="007A0674"/>
    <w:rsid w:val="007A0DF4"/>
    <w:rsid w:val="007A2562"/>
    <w:rsid w:val="007A2FF6"/>
    <w:rsid w:val="007A32AF"/>
    <w:rsid w:val="007A38CD"/>
    <w:rsid w:val="007A46A2"/>
    <w:rsid w:val="007A4927"/>
    <w:rsid w:val="007A5CFA"/>
    <w:rsid w:val="007A7F36"/>
    <w:rsid w:val="007B02D7"/>
    <w:rsid w:val="007B130F"/>
    <w:rsid w:val="007B1CDD"/>
    <w:rsid w:val="007B1E91"/>
    <w:rsid w:val="007B1E93"/>
    <w:rsid w:val="007B2377"/>
    <w:rsid w:val="007B26DD"/>
    <w:rsid w:val="007B309B"/>
    <w:rsid w:val="007B3AD9"/>
    <w:rsid w:val="007B44FA"/>
    <w:rsid w:val="007B50B5"/>
    <w:rsid w:val="007C152C"/>
    <w:rsid w:val="007C1B9B"/>
    <w:rsid w:val="007C2109"/>
    <w:rsid w:val="007C2C44"/>
    <w:rsid w:val="007C450D"/>
    <w:rsid w:val="007C5C2A"/>
    <w:rsid w:val="007D00D8"/>
    <w:rsid w:val="007D09EF"/>
    <w:rsid w:val="007D2944"/>
    <w:rsid w:val="007D3F95"/>
    <w:rsid w:val="007D3FAE"/>
    <w:rsid w:val="007D419F"/>
    <w:rsid w:val="007D4C0A"/>
    <w:rsid w:val="007D6B95"/>
    <w:rsid w:val="007E0B63"/>
    <w:rsid w:val="007E2937"/>
    <w:rsid w:val="007E2B3A"/>
    <w:rsid w:val="007E322E"/>
    <w:rsid w:val="007E523E"/>
    <w:rsid w:val="007E5C28"/>
    <w:rsid w:val="007E6BE9"/>
    <w:rsid w:val="007E6F75"/>
    <w:rsid w:val="007E724B"/>
    <w:rsid w:val="007E73B6"/>
    <w:rsid w:val="00800BC2"/>
    <w:rsid w:val="0080145F"/>
    <w:rsid w:val="008031A3"/>
    <w:rsid w:val="0080440F"/>
    <w:rsid w:val="00804884"/>
    <w:rsid w:val="00804D6A"/>
    <w:rsid w:val="00805121"/>
    <w:rsid w:val="00805252"/>
    <w:rsid w:val="00805433"/>
    <w:rsid w:val="00805F59"/>
    <w:rsid w:val="00807887"/>
    <w:rsid w:val="00807C26"/>
    <w:rsid w:val="0081014F"/>
    <w:rsid w:val="0081021B"/>
    <w:rsid w:val="008118AE"/>
    <w:rsid w:val="00811CA9"/>
    <w:rsid w:val="00811DEE"/>
    <w:rsid w:val="008122F3"/>
    <w:rsid w:val="008123FF"/>
    <w:rsid w:val="008137B3"/>
    <w:rsid w:val="00813D00"/>
    <w:rsid w:val="008140A2"/>
    <w:rsid w:val="008155B8"/>
    <w:rsid w:val="00815A40"/>
    <w:rsid w:val="00816A32"/>
    <w:rsid w:val="00821733"/>
    <w:rsid w:val="00821FE0"/>
    <w:rsid w:val="00824519"/>
    <w:rsid w:val="00824A09"/>
    <w:rsid w:val="00824D38"/>
    <w:rsid w:val="00825E3E"/>
    <w:rsid w:val="0082624C"/>
    <w:rsid w:val="008266AD"/>
    <w:rsid w:val="008269D1"/>
    <w:rsid w:val="00826B9D"/>
    <w:rsid w:val="00826FC7"/>
    <w:rsid w:val="0082750C"/>
    <w:rsid w:val="008317FA"/>
    <w:rsid w:val="00831AAB"/>
    <w:rsid w:val="00831B88"/>
    <w:rsid w:val="00835FAB"/>
    <w:rsid w:val="00841302"/>
    <w:rsid w:val="0084189B"/>
    <w:rsid w:val="0084197A"/>
    <w:rsid w:val="00841B00"/>
    <w:rsid w:val="00841DED"/>
    <w:rsid w:val="00842D98"/>
    <w:rsid w:val="00843720"/>
    <w:rsid w:val="008457EB"/>
    <w:rsid w:val="00845AE2"/>
    <w:rsid w:val="0084610A"/>
    <w:rsid w:val="00846428"/>
    <w:rsid w:val="00846554"/>
    <w:rsid w:val="008467C3"/>
    <w:rsid w:val="00847E95"/>
    <w:rsid w:val="00847FEA"/>
    <w:rsid w:val="00850D76"/>
    <w:rsid w:val="00851F24"/>
    <w:rsid w:val="0085268B"/>
    <w:rsid w:val="00852C05"/>
    <w:rsid w:val="008554BC"/>
    <w:rsid w:val="0086190B"/>
    <w:rsid w:val="00861EC8"/>
    <w:rsid w:val="00863447"/>
    <w:rsid w:val="00863A4F"/>
    <w:rsid w:val="0086505F"/>
    <w:rsid w:val="00865259"/>
    <w:rsid w:val="0086597E"/>
    <w:rsid w:val="00866303"/>
    <w:rsid w:val="0086739E"/>
    <w:rsid w:val="00867DF7"/>
    <w:rsid w:val="0087045B"/>
    <w:rsid w:val="00874026"/>
    <w:rsid w:val="00875731"/>
    <w:rsid w:val="00876F16"/>
    <w:rsid w:val="00880756"/>
    <w:rsid w:val="00880807"/>
    <w:rsid w:val="0088317C"/>
    <w:rsid w:val="008831A1"/>
    <w:rsid w:val="00883C17"/>
    <w:rsid w:val="00883D72"/>
    <w:rsid w:val="00885295"/>
    <w:rsid w:val="00885341"/>
    <w:rsid w:val="00885441"/>
    <w:rsid w:val="008864C4"/>
    <w:rsid w:val="00886541"/>
    <w:rsid w:val="0089009F"/>
    <w:rsid w:val="00891AE0"/>
    <w:rsid w:val="00893704"/>
    <w:rsid w:val="008943E9"/>
    <w:rsid w:val="00895B18"/>
    <w:rsid w:val="00896D70"/>
    <w:rsid w:val="008A1254"/>
    <w:rsid w:val="008A1477"/>
    <w:rsid w:val="008A1744"/>
    <w:rsid w:val="008A30EF"/>
    <w:rsid w:val="008A3242"/>
    <w:rsid w:val="008A3E68"/>
    <w:rsid w:val="008A3EAE"/>
    <w:rsid w:val="008A52AE"/>
    <w:rsid w:val="008A5748"/>
    <w:rsid w:val="008A5976"/>
    <w:rsid w:val="008A5980"/>
    <w:rsid w:val="008B2DF5"/>
    <w:rsid w:val="008B452F"/>
    <w:rsid w:val="008B7F40"/>
    <w:rsid w:val="008C2118"/>
    <w:rsid w:val="008C234B"/>
    <w:rsid w:val="008C318B"/>
    <w:rsid w:val="008C48D5"/>
    <w:rsid w:val="008C4A63"/>
    <w:rsid w:val="008C4ACA"/>
    <w:rsid w:val="008C5130"/>
    <w:rsid w:val="008C6BFA"/>
    <w:rsid w:val="008C6CED"/>
    <w:rsid w:val="008C7F48"/>
    <w:rsid w:val="008D1D3C"/>
    <w:rsid w:val="008D1DE2"/>
    <w:rsid w:val="008D25D1"/>
    <w:rsid w:val="008D293A"/>
    <w:rsid w:val="008D40F9"/>
    <w:rsid w:val="008D54EA"/>
    <w:rsid w:val="008D6EE6"/>
    <w:rsid w:val="008E0B13"/>
    <w:rsid w:val="008E13BB"/>
    <w:rsid w:val="008E15BD"/>
    <w:rsid w:val="008E2E9B"/>
    <w:rsid w:val="008E2EB8"/>
    <w:rsid w:val="008E3381"/>
    <w:rsid w:val="008E37FA"/>
    <w:rsid w:val="008E56A2"/>
    <w:rsid w:val="008E634D"/>
    <w:rsid w:val="008E6917"/>
    <w:rsid w:val="008E70E3"/>
    <w:rsid w:val="008F013A"/>
    <w:rsid w:val="008F2562"/>
    <w:rsid w:val="008F2B57"/>
    <w:rsid w:val="008F3420"/>
    <w:rsid w:val="008F3506"/>
    <w:rsid w:val="008F419C"/>
    <w:rsid w:val="008F5316"/>
    <w:rsid w:val="008F5D40"/>
    <w:rsid w:val="008F5F16"/>
    <w:rsid w:val="008F660E"/>
    <w:rsid w:val="008F6B27"/>
    <w:rsid w:val="008F6D2E"/>
    <w:rsid w:val="008F7673"/>
    <w:rsid w:val="008F7B15"/>
    <w:rsid w:val="008F7CE2"/>
    <w:rsid w:val="00900122"/>
    <w:rsid w:val="00900982"/>
    <w:rsid w:val="009009D1"/>
    <w:rsid w:val="00900ADC"/>
    <w:rsid w:val="0090106C"/>
    <w:rsid w:val="00903480"/>
    <w:rsid w:val="00903B6A"/>
    <w:rsid w:val="0090424F"/>
    <w:rsid w:val="0090473E"/>
    <w:rsid w:val="00905A3E"/>
    <w:rsid w:val="009062CA"/>
    <w:rsid w:val="00907CFB"/>
    <w:rsid w:val="00907F2B"/>
    <w:rsid w:val="00910CB6"/>
    <w:rsid w:val="00910D06"/>
    <w:rsid w:val="0091148B"/>
    <w:rsid w:val="00912C54"/>
    <w:rsid w:val="00917FC6"/>
    <w:rsid w:val="00920BB0"/>
    <w:rsid w:val="009217E2"/>
    <w:rsid w:val="00921FD1"/>
    <w:rsid w:val="009221E4"/>
    <w:rsid w:val="009247C6"/>
    <w:rsid w:val="00925570"/>
    <w:rsid w:val="00925DDF"/>
    <w:rsid w:val="00927038"/>
    <w:rsid w:val="00927878"/>
    <w:rsid w:val="00927998"/>
    <w:rsid w:val="00930C11"/>
    <w:rsid w:val="00931923"/>
    <w:rsid w:val="00931B82"/>
    <w:rsid w:val="009321CE"/>
    <w:rsid w:val="00933888"/>
    <w:rsid w:val="00935741"/>
    <w:rsid w:val="0093614C"/>
    <w:rsid w:val="009376E0"/>
    <w:rsid w:val="00940548"/>
    <w:rsid w:val="009418AC"/>
    <w:rsid w:val="00941B2C"/>
    <w:rsid w:val="00941E9B"/>
    <w:rsid w:val="00941ED0"/>
    <w:rsid w:val="009421F2"/>
    <w:rsid w:val="00942673"/>
    <w:rsid w:val="009437BE"/>
    <w:rsid w:val="009437CD"/>
    <w:rsid w:val="00943E09"/>
    <w:rsid w:val="00944A50"/>
    <w:rsid w:val="00944A53"/>
    <w:rsid w:val="00944EA8"/>
    <w:rsid w:val="0094574F"/>
    <w:rsid w:val="00945EEC"/>
    <w:rsid w:val="009468A5"/>
    <w:rsid w:val="00947495"/>
    <w:rsid w:val="00950DA9"/>
    <w:rsid w:val="009519B6"/>
    <w:rsid w:val="00952D04"/>
    <w:rsid w:val="00953352"/>
    <w:rsid w:val="009537AA"/>
    <w:rsid w:val="00954E0D"/>
    <w:rsid w:val="009577FF"/>
    <w:rsid w:val="00957995"/>
    <w:rsid w:val="00960F68"/>
    <w:rsid w:val="00961270"/>
    <w:rsid w:val="00961A4C"/>
    <w:rsid w:val="00961F9C"/>
    <w:rsid w:val="00966B40"/>
    <w:rsid w:val="00967DD6"/>
    <w:rsid w:val="0097051F"/>
    <w:rsid w:val="009725DD"/>
    <w:rsid w:val="00973223"/>
    <w:rsid w:val="00973854"/>
    <w:rsid w:val="00974CD0"/>
    <w:rsid w:val="0097541D"/>
    <w:rsid w:val="009755C2"/>
    <w:rsid w:val="0097634F"/>
    <w:rsid w:val="00976DE8"/>
    <w:rsid w:val="009773F5"/>
    <w:rsid w:val="00980A60"/>
    <w:rsid w:val="00980F40"/>
    <w:rsid w:val="0098120C"/>
    <w:rsid w:val="00983802"/>
    <w:rsid w:val="00983AF1"/>
    <w:rsid w:val="009844DB"/>
    <w:rsid w:val="009852FD"/>
    <w:rsid w:val="00985F0C"/>
    <w:rsid w:val="009863AD"/>
    <w:rsid w:val="0099027D"/>
    <w:rsid w:val="00990A10"/>
    <w:rsid w:val="00992DA0"/>
    <w:rsid w:val="0099364A"/>
    <w:rsid w:val="0099382E"/>
    <w:rsid w:val="00994243"/>
    <w:rsid w:val="009945CE"/>
    <w:rsid w:val="0099531D"/>
    <w:rsid w:val="00995AE6"/>
    <w:rsid w:val="0099696F"/>
    <w:rsid w:val="00996A36"/>
    <w:rsid w:val="00996C5D"/>
    <w:rsid w:val="009971F7"/>
    <w:rsid w:val="00997B89"/>
    <w:rsid w:val="00997D87"/>
    <w:rsid w:val="009A0051"/>
    <w:rsid w:val="009A0C9C"/>
    <w:rsid w:val="009A21BF"/>
    <w:rsid w:val="009A2211"/>
    <w:rsid w:val="009A367E"/>
    <w:rsid w:val="009A3C50"/>
    <w:rsid w:val="009A54EC"/>
    <w:rsid w:val="009A5E40"/>
    <w:rsid w:val="009A620A"/>
    <w:rsid w:val="009B3039"/>
    <w:rsid w:val="009B3618"/>
    <w:rsid w:val="009B3B89"/>
    <w:rsid w:val="009B43F6"/>
    <w:rsid w:val="009B5459"/>
    <w:rsid w:val="009B587F"/>
    <w:rsid w:val="009B5ABC"/>
    <w:rsid w:val="009B5BA0"/>
    <w:rsid w:val="009B5C5C"/>
    <w:rsid w:val="009B6439"/>
    <w:rsid w:val="009B676E"/>
    <w:rsid w:val="009B7795"/>
    <w:rsid w:val="009B798F"/>
    <w:rsid w:val="009C220E"/>
    <w:rsid w:val="009C3B3C"/>
    <w:rsid w:val="009C5E10"/>
    <w:rsid w:val="009C68D8"/>
    <w:rsid w:val="009C69E6"/>
    <w:rsid w:val="009C734A"/>
    <w:rsid w:val="009C7D6C"/>
    <w:rsid w:val="009D16D6"/>
    <w:rsid w:val="009D2713"/>
    <w:rsid w:val="009D4E9E"/>
    <w:rsid w:val="009D5506"/>
    <w:rsid w:val="009D6C2E"/>
    <w:rsid w:val="009D7A77"/>
    <w:rsid w:val="009E1163"/>
    <w:rsid w:val="009E1BB2"/>
    <w:rsid w:val="009E2ECA"/>
    <w:rsid w:val="009E2F10"/>
    <w:rsid w:val="009E382F"/>
    <w:rsid w:val="009E3B58"/>
    <w:rsid w:val="009E4315"/>
    <w:rsid w:val="009E6C93"/>
    <w:rsid w:val="009E717E"/>
    <w:rsid w:val="009F0765"/>
    <w:rsid w:val="009F1049"/>
    <w:rsid w:val="009F1187"/>
    <w:rsid w:val="009F1AEB"/>
    <w:rsid w:val="009F1F0A"/>
    <w:rsid w:val="009F3905"/>
    <w:rsid w:val="009F50CF"/>
    <w:rsid w:val="009F63B5"/>
    <w:rsid w:val="009F699F"/>
    <w:rsid w:val="009F7155"/>
    <w:rsid w:val="009F7297"/>
    <w:rsid w:val="00A006A3"/>
    <w:rsid w:val="00A00F22"/>
    <w:rsid w:val="00A010FE"/>
    <w:rsid w:val="00A01B12"/>
    <w:rsid w:val="00A0328C"/>
    <w:rsid w:val="00A035CE"/>
    <w:rsid w:val="00A038E8"/>
    <w:rsid w:val="00A04365"/>
    <w:rsid w:val="00A04D50"/>
    <w:rsid w:val="00A051C7"/>
    <w:rsid w:val="00A05741"/>
    <w:rsid w:val="00A07959"/>
    <w:rsid w:val="00A107D2"/>
    <w:rsid w:val="00A10DE3"/>
    <w:rsid w:val="00A112C9"/>
    <w:rsid w:val="00A115ED"/>
    <w:rsid w:val="00A121FC"/>
    <w:rsid w:val="00A12892"/>
    <w:rsid w:val="00A130B2"/>
    <w:rsid w:val="00A141FC"/>
    <w:rsid w:val="00A1468B"/>
    <w:rsid w:val="00A1582B"/>
    <w:rsid w:val="00A15FBD"/>
    <w:rsid w:val="00A170A0"/>
    <w:rsid w:val="00A17E63"/>
    <w:rsid w:val="00A2081A"/>
    <w:rsid w:val="00A2092F"/>
    <w:rsid w:val="00A2188C"/>
    <w:rsid w:val="00A22B37"/>
    <w:rsid w:val="00A23E12"/>
    <w:rsid w:val="00A24064"/>
    <w:rsid w:val="00A24469"/>
    <w:rsid w:val="00A247F3"/>
    <w:rsid w:val="00A249B1"/>
    <w:rsid w:val="00A25314"/>
    <w:rsid w:val="00A25ADD"/>
    <w:rsid w:val="00A25E16"/>
    <w:rsid w:val="00A26904"/>
    <w:rsid w:val="00A27A7D"/>
    <w:rsid w:val="00A3030B"/>
    <w:rsid w:val="00A30854"/>
    <w:rsid w:val="00A32264"/>
    <w:rsid w:val="00A33E80"/>
    <w:rsid w:val="00A343F9"/>
    <w:rsid w:val="00A356A5"/>
    <w:rsid w:val="00A35855"/>
    <w:rsid w:val="00A369EB"/>
    <w:rsid w:val="00A3704E"/>
    <w:rsid w:val="00A37FC5"/>
    <w:rsid w:val="00A40336"/>
    <w:rsid w:val="00A40BFF"/>
    <w:rsid w:val="00A40E82"/>
    <w:rsid w:val="00A41234"/>
    <w:rsid w:val="00A41873"/>
    <w:rsid w:val="00A4196A"/>
    <w:rsid w:val="00A4257D"/>
    <w:rsid w:val="00A427DF"/>
    <w:rsid w:val="00A433BB"/>
    <w:rsid w:val="00A4423F"/>
    <w:rsid w:val="00A4479C"/>
    <w:rsid w:val="00A44E78"/>
    <w:rsid w:val="00A466B2"/>
    <w:rsid w:val="00A50EDC"/>
    <w:rsid w:val="00A51EAF"/>
    <w:rsid w:val="00A520CE"/>
    <w:rsid w:val="00A52678"/>
    <w:rsid w:val="00A53A33"/>
    <w:rsid w:val="00A53E40"/>
    <w:rsid w:val="00A55407"/>
    <w:rsid w:val="00A5542A"/>
    <w:rsid w:val="00A55E6D"/>
    <w:rsid w:val="00A56223"/>
    <w:rsid w:val="00A5793E"/>
    <w:rsid w:val="00A600C3"/>
    <w:rsid w:val="00A60C26"/>
    <w:rsid w:val="00A60F8F"/>
    <w:rsid w:val="00A61001"/>
    <w:rsid w:val="00A61596"/>
    <w:rsid w:val="00A617EF"/>
    <w:rsid w:val="00A61969"/>
    <w:rsid w:val="00A63089"/>
    <w:rsid w:val="00A63769"/>
    <w:rsid w:val="00A63C13"/>
    <w:rsid w:val="00A64EF8"/>
    <w:rsid w:val="00A66389"/>
    <w:rsid w:val="00A66400"/>
    <w:rsid w:val="00A66EF3"/>
    <w:rsid w:val="00A679E3"/>
    <w:rsid w:val="00A7046B"/>
    <w:rsid w:val="00A70A96"/>
    <w:rsid w:val="00A70B5D"/>
    <w:rsid w:val="00A75BE9"/>
    <w:rsid w:val="00A75F44"/>
    <w:rsid w:val="00A771A4"/>
    <w:rsid w:val="00A771EB"/>
    <w:rsid w:val="00A7779D"/>
    <w:rsid w:val="00A777C6"/>
    <w:rsid w:val="00A8032E"/>
    <w:rsid w:val="00A80682"/>
    <w:rsid w:val="00A80995"/>
    <w:rsid w:val="00A8115A"/>
    <w:rsid w:val="00A82448"/>
    <w:rsid w:val="00A83A07"/>
    <w:rsid w:val="00A83CF0"/>
    <w:rsid w:val="00A852D4"/>
    <w:rsid w:val="00A857A0"/>
    <w:rsid w:val="00A86556"/>
    <w:rsid w:val="00A87BDE"/>
    <w:rsid w:val="00A923F3"/>
    <w:rsid w:val="00A93714"/>
    <w:rsid w:val="00A93EE9"/>
    <w:rsid w:val="00A95156"/>
    <w:rsid w:val="00A9527F"/>
    <w:rsid w:val="00A958B9"/>
    <w:rsid w:val="00A95D46"/>
    <w:rsid w:val="00A9675A"/>
    <w:rsid w:val="00A970B2"/>
    <w:rsid w:val="00AA03DF"/>
    <w:rsid w:val="00AA0890"/>
    <w:rsid w:val="00AA1918"/>
    <w:rsid w:val="00AA263D"/>
    <w:rsid w:val="00AA3EFE"/>
    <w:rsid w:val="00AA4BB2"/>
    <w:rsid w:val="00AA5436"/>
    <w:rsid w:val="00AA5860"/>
    <w:rsid w:val="00AA5B41"/>
    <w:rsid w:val="00AA5E15"/>
    <w:rsid w:val="00AA6BDF"/>
    <w:rsid w:val="00AA77FF"/>
    <w:rsid w:val="00AB0460"/>
    <w:rsid w:val="00AB1A38"/>
    <w:rsid w:val="00AB2FA7"/>
    <w:rsid w:val="00AB2FD1"/>
    <w:rsid w:val="00AB452B"/>
    <w:rsid w:val="00AB640E"/>
    <w:rsid w:val="00AC0108"/>
    <w:rsid w:val="00AC0747"/>
    <w:rsid w:val="00AC1104"/>
    <w:rsid w:val="00AC19F5"/>
    <w:rsid w:val="00AC23F2"/>
    <w:rsid w:val="00AC4E29"/>
    <w:rsid w:val="00AC69BA"/>
    <w:rsid w:val="00AC6E51"/>
    <w:rsid w:val="00AC768F"/>
    <w:rsid w:val="00AC7EC0"/>
    <w:rsid w:val="00AD0CBA"/>
    <w:rsid w:val="00AD0E2D"/>
    <w:rsid w:val="00AD1EF6"/>
    <w:rsid w:val="00AD2A76"/>
    <w:rsid w:val="00AD324D"/>
    <w:rsid w:val="00AD3A79"/>
    <w:rsid w:val="00AD40D9"/>
    <w:rsid w:val="00AD4BD7"/>
    <w:rsid w:val="00AD501A"/>
    <w:rsid w:val="00AD6173"/>
    <w:rsid w:val="00AD682F"/>
    <w:rsid w:val="00AD6DFF"/>
    <w:rsid w:val="00AD789C"/>
    <w:rsid w:val="00AD7E87"/>
    <w:rsid w:val="00AE0610"/>
    <w:rsid w:val="00AE30F6"/>
    <w:rsid w:val="00AE4A32"/>
    <w:rsid w:val="00AE4AB4"/>
    <w:rsid w:val="00AE5ACB"/>
    <w:rsid w:val="00AE5D1F"/>
    <w:rsid w:val="00AE6044"/>
    <w:rsid w:val="00AE613A"/>
    <w:rsid w:val="00AE6596"/>
    <w:rsid w:val="00AE66F7"/>
    <w:rsid w:val="00AE75A4"/>
    <w:rsid w:val="00AE7F16"/>
    <w:rsid w:val="00AF149E"/>
    <w:rsid w:val="00AF1E8D"/>
    <w:rsid w:val="00AF28CE"/>
    <w:rsid w:val="00AF2BEF"/>
    <w:rsid w:val="00AF2E38"/>
    <w:rsid w:val="00AF2EEB"/>
    <w:rsid w:val="00AF2F38"/>
    <w:rsid w:val="00AF4370"/>
    <w:rsid w:val="00AF4914"/>
    <w:rsid w:val="00AF4E09"/>
    <w:rsid w:val="00AF609D"/>
    <w:rsid w:val="00B00B91"/>
    <w:rsid w:val="00B01055"/>
    <w:rsid w:val="00B016B7"/>
    <w:rsid w:val="00B0194A"/>
    <w:rsid w:val="00B01953"/>
    <w:rsid w:val="00B01C1C"/>
    <w:rsid w:val="00B0439E"/>
    <w:rsid w:val="00B079AA"/>
    <w:rsid w:val="00B10A01"/>
    <w:rsid w:val="00B1113C"/>
    <w:rsid w:val="00B11F6A"/>
    <w:rsid w:val="00B12347"/>
    <w:rsid w:val="00B14137"/>
    <w:rsid w:val="00B141B5"/>
    <w:rsid w:val="00B14961"/>
    <w:rsid w:val="00B155E9"/>
    <w:rsid w:val="00B1629B"/>
    <w:rsid w:val="00B16365"/>
    <w:rsid w:val="00B16492"/>
    <w:rsid w:val="00B20FBE"/>
    <w:rsid w:val="00B216E3"/>
    <w:rsid w:val="00B219EA"/>
    <w:rsid w:val="00B224F5"/>
    <w:rsid w:val="00B22BED"/>
    <w:rsid w:val="00B22BF8"/>
    <w:rsid w:val="00B23C2C"/>
    <w:rsid w:val="00B24D39"/>
    <w:rsid w:val="00B25751"/>
    <w:rsid w:val="00B2632E"/>
    <w:rsid w:val="00B264A8"/>
    <w:rsid w:val="00B271D9"/>
    <w:rsid w:val="00B272C4"/>
    <w:rsid w:val="00B279BF"/>
    <w:rsid w:val="00B302CA"/>
    <w:rsid w:val="00B307C7"/>
    <w:rsid w:val="00B33108"/>
    <w:rsid w:val="00B337AA"/>
    <w:rsid w:val="00B33A27"/>
    <w:rsid w:val="00B344BB"/>
    <w:rsid w:val="00B3539B"/>
    <w:rsid w:val="00B35407"/>
    <w:rsid w:val="00B379E7"/>
    <w:rsid w:val="00B4346A"/>
    <w:rsid w:val="00B43682"/>
    <w:rsid w:val="00B43A32"/>
    <w:rsid w:val="00B449EB"/>
    <w:rsid w:val="00B46149"/>
    <w:rsid w:val="00B46661"/>
    <w:rsid w:val="00B46B77"/>
    <w:rsid w:val="00B47554"/>
    <w:rsid w:val="00B50733"/>
    <w:rsid w:val="00B515CB"/>
    <w:rsid w:val="00B51E83"/>
    <w:rsid w:val="00B529F9"/>
    <w:rsid w:val="00B53F5F"/>
    <w:rsid w:val="00B5431F"/>
    <w:rsid w:val="00B5575C"/>
    <w:rsid w:val="00B559BD"/>
    <w:rsid w:val="00B56A56"/>
    <w:rsid w:val="00B575AF"/>
    <w:rsid w:val="00B575B1"/>
    <w:rsid w:val="00B57DFA"/>
    <w:rsid w:val="00B60C54"/>
    <w:rsid w:val="00B61885"/>
    <w:rsid w:val="00B61CE4"/>
    <w:rsid w:val="00B61DB6"/>
    <w:rsid w:val="00B6215F"/>
    <w:rsid w:val="00B623AD"/>
    <w:rsid w:val="00B62ACE"/>
    <w:rsid w:val="00B630A4"/>
    <w:rsid w:val="00B632A7"/>
    <w:rsid w:val="00B63709"/>
    <w:rsid w:val="00B6519C"/>
    <w:rsid w:val="00B66EC3"/>
    <w:rsid w:val="00B678D4"/>
    <w:rsid w:val="00B711A4"/>
    <w:rsid w:val="00B71B6F"/>
    <w:rsid w:val="00B71E8F"/>
    <w:rsid w:val="00B7252E"/>
    <w:rsid w:val="00B73313"/>
    <w:rsid w:val="00B73A74"/>
    <w:rsid w:val="00B74C9E"/>
    <w:rsid w:val="00B7525C"/>
    <w:rsid w:val="00B75E99"/>
    <w:rsid w:val="00B7684B"/>
    <w:rsid w:val="00B769B1"/>
    <w:rsid w:val="00B77C03"/>
    <w:rsid w:val="00B80EF1"/>
    <w:rsid w:val="00B81553"/>
    <w:rsid w:val="00B819D0"/>
    <w:rsid w:val="00B822EB"/>
    <w:rsid w:val="00B83334"/>
    <w:rsid w:val="00B83556"/>
    <w:rsid w:val="00B86CF8"/>
    <w:rsid w:val="00B86EDC"/>
    <w:rsid w:val="00B87D36"/>
    <w:rsid w:val="00B91C75"/>
    <w:rsid w:val="00B92255"/>
    <w:rsid w:val="00B93524"/>
    <w:rsid w:val="00B939D6"/>
    <w:rsid w:val="00B95806"/>
    <w:rsid w:val="00B95D54"/>
    <w:rsid w:val="00B95F97"/>
    <w:rsid w:val="00B95FA2"/>
    <w:rsid w:val="00B964D1"/>
    <w:rsid w:val="00B976CA"/>
    <w:rsid w:val="00B97730"/>
    <w:rsid w:val="00BA2504"/>
    <w:rsid w:val="00BA4773"/>
    <w:rsid w:val="00BA6CE6"/>
    <w:rsid w:val="00BB2F16"/>
    <w:rsid w:val="00BB4643"/>
    <w:rsid w:val="00BB48D8"/>
    <w:rsid w:val="00BB5565"/>
    <w:rsid w:val="00BB5F6D"/>
    <w:rsid w:val="00BB6D18"/>
    <w:rsid w:val="00BB7056"/>
    <w:rsid w:val="00BB76BD"/>
    <w:rsid w:val="00BB7A7C"/>
    <w:rsid w:val="00BC22EA"/>
    <w:rsid w:val="00BC3E93"/>
    <w:rsid w:val="00BC3F66"/>
    <w:rsid w:val="00BC4330"/>
    <w:rsid w:val="00BC439D"/>
    <w:rsid w:val="00BC4544"/>
    <w:rsid w:val="00BC4C7D"/>
    <w:rsid w:val="00BC4EE1"/>
    <w:rsid w:val="00BC5145"/>
    <w:rsid w:val="00BC5B1D"/>
    <w:rsid w:val="00BD07C6"/>
    <w:rsid w:val="00BD08CD"/>
    <w:rsid w:val="00BD0A5D"/>
    <w:rsid w:val="00BD100B"/>
    <w:rsid w:val="00BD1970"/>
    <w:rsid w:val="00BD228D"/>
    <w:rsid w:val="00BD3412"/>
    <w:rsid w:val="00BD40CA"/>
    <w:rsid w:val="00BD5267"/>
    <w:rsid w:val="00BD5507"/>
    <w:rsid w:val="00BD552C"/>
    <w:rsid w:val="00BD5D9E"/>
    <w:rsid w:val="00BD6530"/>
    <w:rsid w:val="00BD6AA1"/>
    <w:rsid w:val="00BE05AD"/>
    <w:rsid w:val="00BE23E7"/>
    <w:rsid w:val="00BE257B"/>
    <w:rsid w:val="00BE355B"/>
    <w:rsid w:val="00BE74A1"/>
    <w:rsid w:val="00BF15F4"/>
    <w:rsid w:val="00BF161A"/>
    <w:rsid w:val="00BF2351"/>
    <w:rsid w:val="00BF344E"/>
    <w:rsid w:val="00BF45F4"/>
    <w:rsid w:val="00BF4AB3"/>
    <w:rsid w:val="00BF6CED"/>
    <w:rsid w:val="00BF79AA"/>
    <w:rsid w:val="00C0016F"/>
    <w:rsid w:val="00C010CD"/>
    <w:rsid w:val="00C0196E"/>
    <w:rsid w:val="00C01CEF"/>
    <w:rsid w:val="00C041AD"/>
    <w:rsid w:val="00C044B2"/>
    <w:rsid w:val="00C056C6"/>
    <w:rsid w:val="00C0592E"/>
    <w:rsid w:val="00C05D76"/>
    <w:rsid w:val="00C0668C"/>
    <w:rsid w:val="00C07366"/>
    <w:rsid w:val="00C07683"/>
    <w:rsid w:val="00C076D1"/>
    <w:rsid w:val="00C10969"/>
    <w:rsid w:val="00C117AB"/>
    <w:rsid w:val="00C11CB6"/>
    <w:rsid w:val="00C12E15"/>
    <w:rsid w:val="00C13187"/>
    <w:rsid w:val="00C14C69"/>
    <w:rsid w:val="00C15421"/>
    <w:rsid w:val="00C159BD"/>
    <w:rsid w:val="00C16359"/>
    <w:rsid w:val="00C165DC"/>
    <w:rsid w:val="00C169A7"/>
    <w:rsid w:val="00C17737"/>
    <w:rsid w:val="00C20241"/>
    <w:rsid w:val="00C212DD"/>
    <w:rsid w:val="00C21858"/>
    <w:rsid w:val="00C21C13"/>
    <w:rsid w:val="00C21DBB"/>
    <w:rsid w:val="00C228A4"/>
    <w:rsid w:val="00C22995"/>
    <w:rsid w:val="00C2562C"/>
    <w:rsid w:val="00C259C2"/>
    <w:rsid w:val="00C25EC7"/>
    <w:rsid w:val="00C26703"/>
    <w:rsid w:val="00C27240"/>
    <w:rsid w:val="00C30017"/>
    <w:rsid w:val="00C300BA"/>
    <w:rsid w:val="00C30FF3"/>
    <w:rsid w:val="00C315FF"/>
    <w:rsid w:val="00C33204"/>
    <w:rsid w:val="00C34B03"/>
    <w:rsid w:val="00C3512A"/>
    <w:rsid w:val="00C35457"/>
    <w:rsid w:val="00C3735A"/>
    <w:rsid w:val="00C37891"/>
    <w:rsid w:val="00C37D9F"/>
    <w:rsid w:val="00C42795"/>
    <w:rsid w:val="00C44861"/>
    <w:rsid w:val="00C450FE"/>
    <w:rsid w:val="00C45B9F"/>
    <w:rsid w:val="00C4602C"/>
    <w:rsid w:val="00C463EF"/>
    <w:rsid w:val="00C46D94"/>
    <w:rsid w:val="00C51753"/>
    <w:rsid w:val="00C51EA8"/>
    <w:rsid w:val="00C52399"/>
    <w:rsid w:val="00C5258C"/>
    <w:rsid w:val="00C527E7"/>
    <w:rsid w:val="00C52A5A"/>
    <w:rsid w:val="00C53177"/>
    <w:rsid w:val="00C531CB"/>
    <w:rsid w:val="00C53DA4"/>
    <w:rsid w:val="00C555F6"/>
    <w:rsid w:val="00C55CDF"/>
    <w:rsid w:val="00C568CD"/>
    <w:rsid w:val="00C57A74"/>
    <w:rsid w:val="00C60B8C"/>
    <w:rsid w:val="00C6141B"/>
    <w:rsid w:val="00C61997"/>
    <w:rsid w:val="00C61B30"/>
    <w:rsid w:val="00C628FA"/>
    <w:rsid w:val="00C63BC3"/>
    <w:rsid w:val="00C66443"/>
    <w:rsid w:val="00C66707"/>
    <w:rsid w:val="00C6696B"/>
    <w:rsid w:val="00C66ADC"/>
    <w:rsid w:val="00C66DB7"/>
    <w:rsid w:val="00C6709B"/>
    <w:rsid w:val="00C67F17"/>
    <w:rsid w:val="00C708AF"/>
    <w:rsid w:val="00C70C2E"/>
    <w:rsid w:val="00C712CF"/>
    <w:rsid w:val="00C71DB9"/>
    <w:rsid w:val="00C71EA2"/>
    <w:rsid w:val="00C745BB"/>
    <w:rsid w:val="00C76F90"/>
    <w:rsid w:val="00C77423"/>
    <w:rsid w:val="00C80B2B"/>
    <w:rsid w:val="00C80B4F"/>
    <w:rsid w:val="00C811D0"/>
    <w:rsid w:val="00C81567"/>
    <w:rsid w:val="00C8182D"/>
    <w:rsid w:val="00C81BCA"/>
    <w:rsid w:val="00C82BB5"/>
    <w:rsid w:val="00C82FBC"/>
    <w:rsid w:val="00C83E4B"/>
    <w:rsid w:val="00C83FC1"/>
    <w:rsid w:val="00C84F3E"/>
    <w:rsid w:val="00C85EA7"/>
    <w:rsid w:val="00C86136"/>
    <w:rsid w:val="00C9032C"/>
    <w:rsid w:val="00C904FA"/>
    <w:rsid w:val="00C91DF7"/>
    <w:rsid w:val="00C92E58"/>
    <w:rsid w:val="00C938E9"/>
    <w:rsid w:val="00C93F36"/>
    <w:rsid w:val="00C9412F"/>
    <w:rsid w:val="00C95175"/>
    <w:rsid w:val="00C964D9"/>
    <w:rsid w:val="00C96C48"/>
    <w:rsid w:val="00C973A9"/>
    <w:rsid w:val="00C977DD"/>
    <w:rsid w:val="00CA0E66"/>
    <w:rsid w:val="00CA1529"/>
    <w:rsid w:val="00CA16EE"/>
    <w:rsid w:val="00CA43CD"/>
    <w:rsid w:val="00CA4BE2"/>
    <w:rsid w:val="00CA573A"/>
    <w:rsid w:val="00CA5BA3"/>
    <w:rsid w:val="00CA780F"/>
    <w:rsid w:val="00CB06A7"/>
    <w:rsid w:val="00CB091C"/>
    <w:rsid w:val="00CB0EB8"/>
    <w:rsid w:val="00CB1203"/>
    <w:rsid w:val="00CB304F"/>
    <w:rsid w:val="00CB308E"/>
    <w:rsid w:val="00CB49ED"/>
    <w:rsid w:val="00CB5352"/>
    <w:rsid w:val="00CB75A4"/>
    <w:rsid w:val="00CB7874"/>
    <w:rsid w:val="00CC077F"/>
    <w:rsid w:val="00CC11FA"/>
    <w:rsid w:val="00CC13F6"/>
    <w:rsid w:val="00CC1AC3"/>
    <w:rsid w:val="00CC1C91"/>
    <w:rsid w:val="00CC23B2"/>
    <w:rsid w:val="00CC31AF"/>
    <w:rsid w:val="00CC339B"/>
    <w:rsid w:val="00CC3DCA"/>
    <w:rsid w:val="00CC3DE9"/>
    <w:rsid w:val="00CC48FE"/>
    <w:rsid w:val="00CC51AA"/>
    <w:rsid w:val="00CD06BF"/>
    <w:rsid w:val="00CD0B59"/>
    <w:rsid w:val="00CD0E76"/>
    <w:rsid w:val="00CD217F"/>
    <w:rsid w:val="00CD2831"/>
    <w:rsid w:val="00CD3C11"/>
    <w:rsid w:val="00CD438A"/>
    <w:rsid w:val="00CD5EAA"/>
    <w:rsid w:val="00CD658B"/>
    <w:rsid w:val="00CD79ED"/>
    <w:rsid w:val="00CE03A2"/>
    <w:rsid w:val="00CE0527"/>
    <w:rsid w:val="00CE0959"/>
    <w:rsid w:val="00CE195C"/>
    <w:rsid w:val="00CE2C51"/>
    <w:rsid w:val="00CE370F"/>
    <w:rsid w:val="00CE384C"/>
    <w:rsid w:val="00CE432C"/>
    <w:rsid w:val="00CE57A6"/>
    <w:rsid w:val="00CE73AE"/>
    <w:rsid w:val="00CE78EB"/>
    <w:rsid w:val="00CF1853"/>
    <w:rsid w:val="00CF1CE4"/>
    <w:rsid w:val="00CF22E9"/>
    <w:rsid w:val="00CF245D"/>
    <w:rsid w:val="00CF3831"/>
    <w:rsid w:val="00CF3A21"/>
    <w:rsid w:val="00CF456D"/>
    <w:rsid w:val="00CF464C"/>
    <w:rsid w:val="00CF54D4"/>
    <w:rsid w:val="00CF6FFB"/>
    <w:rsid w:val="00CF7A60"/>
    <w:rsid w:val="00D01488"/>
    <w:rsid w:val="00D0376E"/>
    <w:rsid w:val="00D03A1C"/>
    <w:rsid w:val="00D059F1"/>
    <w:rsid w:val="00D05A29"/>
    <w:rsid w:val="00D079F7"/>
    <w:rsid w:val="00D105C9"/>
    <w:rsid w:val="00D11425"/>
    <w:rsid w:val="00D129BB"/>
    <w:rsid w:val="00D14471"/>
    <w:rsid w:val="00D146CA"/>
    <w:rsid w:val="00D14787"/>
    <w:rsid w:val="00D14837"/>
    <w:rsid w:val="00D1620D"/>
    <w:rsid w:val="00D1664C"/>
    <w:rsid w:val="00D16A50"/>
    <w:rsid w:val="00D176B0"/>
    <w:rsid w:val="00D20A95"/>
    <w:rsid w:val="00D20EAD"/>
    <w:rsid w:val="00D219F6"/>
    <w:rsid w:val="00D23478"/>
    <w:rsid w:val="00D24C0E"/>
    <w:rsid w:val="00D260DB"/>
    <w:rsid w:val="00D2659C"/>
    <w:rsid w:val="00D266E7"/>
    <w:rsid w:val="00D267F8"/>
    <w:rsid w:val="00D26D76"/>
    <w:rsid w:val="00D30173"/>
    <w:rsid w:val="00D315EB"/>
    <w:rsid w:val="00D317F1"/>
    <w:rsid w:val="00D31D67"/>
    <w:rsid w:val="00D33976"/>
    <w:rsid w:val="00D3430A"/>
    <w:rsid w:val="00D35393"/>
    <w:rsid w:val="00D362AB"/>
    <w:rsid w:val="00D36E25"/>
    <w:rsid w:val="00D3768D"/>
    <w:rsid w:val="00D37A86"/>
    <w:rsid w:val="00D40C7B"/>
    <w:rsid w:val="00D40DBF"/>
    <w:rsid w:val="00D43E57"/>
    <w:rsid w:val="00D45733"/>
    <w:rsid w:val="00D46EE3"/>
    <w:rsid w:val="00D50072"/>
    <w:rsid w:val="00D506F3"/>
    <w:rsid w:val="00D50C85"/>
    <w:rsid w:val="00D50DF1"/>
    <w:rsid w:val="00D51E6F"/>
    <w:rsid w:val="00D53921"/>
    <w:rsid w:val="00D559AE"/>
    <w:rsid w:val="00D55DE4"/>
    <w:rsid w:val="00D55E88"/>
    <w:rsid w:val="00D56152"/>
    <w:rsid w:val="00D56181"/>
    <w:rsid w:val="00D5631F"/>
    <w:rsid w:val="00D57FF6"/>
    <w:rsid w:val="00D60056"/>
    <w:rsid w:val="00D60686"/>
    <w:rsid w:val="00D60705"/>
    <w:rsid w:val="00D62A85"/>
    <w:rsid w:val="00D6310E"/>
    <w:rsid w:val="00D637C3"/>
    <w:rsid w:val="00D6386C"/>
    <w:rsid w:val="00D63ED9"/>
    <w:rsid w:val="00D64585"/>
    <w:rsid w:val="00D64B7F"/>
    <w:rsid w:val="00D65153"/>
    <w:rsid w:val="00D66E09"/>
    <w:rsid w:val="00D6702E"/>
    <w:rsid w:val="00D67F34"/>
    <w:rsid w:val="00D70218"/>
    <w:rsid w:val="00D7098E"/>
    <w:rsid w:val="00D7140E"/>
    <w:rsid w:val="00D72634"/>
    <w:rsid w:val="00D73090"/>
    <w:rsid w:val="00D73845"/>
    <w:rsid w:val="00D73D9F"/>
    <w:rsid w:val="00D73E0A"/>
    <w:rsid w:val="00D74AE5"/>
    <w:rsid w:val="00D76256"/>
    <w:rsid w:val="00D763DE"/>
    <w:rsid w:val="00D76711"/>
    <w:rsid w:val="00D80E79"/>
    <w:rsid w:val="00D80FD9"/>
    <w:rsid w:val="00D81BD0"/>
    <w:rsid w:val="00D82819"/>
    <w:rsid w:val="00D82B5D"/>
    <w:rsid w:val="00D83545"/>
    <w:rsid w:val="00D845CA"/>
    <w:rsid w:val="00D84C12"/>
    <w:rsid w:val="00D84F78"/>
    <w:rsid w:val="00D85E9F"/>
    <w:rsid w:val="00D86380"/>
    <w:rsid w:val="00D8793E"/>
    <w:rsid w:val="00D87F98"/>
    <w:rsid w:val="00D90B0B"/>
    <w:rsid w:val="00D92B69"/>
    <w:rsid w:val="00D9343C"/>
    <w:rsid w:val="00D9378D"/>
    <w:rsid w:val="00D939B2"/>
    <w:rsid w:val="00D93D7F"/>
    <w:rsid w:val="00D93E17"/>
    <w:rsid w:val="00D93EA9"/>
    <w:rsid w:val="00D94313"/>
    <w:rsid w:val="00DA0B50"/>
    <w:rsid w:val="00DA11D8"/>
    <w:rsid w:val="00DA1F27"/>
    <w:rsid w:val="00DA2D4D"/>
    <w:rsid w:val="00DA33A5"/>
    <w:rsid w:val="00DA36CF"/>
    <w:rsid w:val="00DA53C1"/>
    <w:rsid w:val="00DA6581"/>
    <w:rsid w:val="00DA6662"/>
    <w:rsid w:val="00DA66B8"/>
    <w:rsid w:val="00DA6795"/>
    <w:rsid w:val="00DA7886"/>
    <w:rsid w:val="00DB0A26"/>
    <w:rsid w:val="00DB14AD"/>
    <w:rsid w:val="00DB2097"/>
    <w:rsid w:val="00DB214C"/>
    <w:rsid w:val="00DB2DE9"/>
    <w:rsid w:val="00DB4401"/>
    <w:rsid w:val="00DB528C"/>
    <w:rsid w:val="00DB53B4"/>
    <w:rsid w:val="00DB5DBE"/>
    <w:rsid w:val="00DB6BFA"/>
    <w:rsid w:val="00DB7402"/>
    <w:rsid w:val="00DB75C2"/>
    <w:rsid w:val="00DB7F17"/>
    <w:rsid w:val="00DC0423"/>
    <w:rsid w:val="00DC0659"/>
    <w:rsid w:val="00DC0DC7"/>
    <w:rsid w:val="00DC277C"/>
    <w:rsid w:val="00DC2E23"/>
    <w:rsid w:val="00DC3FE6"/>
    <w:rsid w:val="00DC43FF"/>
    <w:rsid w:val="00DC4AEB"/>
    <w:rsid w:val="00DC5460"/>
    <w:rsid w:val="00DC55B0"/>
    <w:rsid w:val="00DC66DA"/>
    <w:rsid w:val="00DC6763"/>
    <w:rsid w:val="00DC7B9F"/>
    <w:rsid w:val="00DC7E9E"/>
    <w:rsid w:val="00DC7FDB"/>
    <w:rsid w:val="00DD06CB"/>
    <w:rsid w:val="00DD0990"/>
    <w:rsid w:val="00DD281D"/>
    <w:rsid w:val="00DD29E9"/>
    <w:rsid w:val="00DD3869"/>
    <w:rsid w:val="00DD5AD7"/>
    <w:rsid w:val="00DD5EE7"/>
    <w:rsid w:val="00DD62F3"/>
    <w:rsid w:val="00DD6FEB"/>
    <w:rsid w:val="00DD726A"/>
    <w:rsid w:val="00DD79AC"/>
    <w:rsid w:val="00DE0155"/>
    <w:rsid w:val="00DE1B06"/>
    <w:rsid w:val="00DE388D"/>
    <w:rsid w:val="00DE3AD1"/>
    <w:rsid w:val="00DE4522"/>
    <w:rsid w:val="00DE59B5"/>
    <w:rsid w:val="00DE6103"/>
    <w:rsid w:val="00DF24CC"/>
    <w:rsid w:val="00DF321E"/>
    <w:rsid w:val="00DF3F70"/>
    <w:rsid w:val="00DF4EFE"/>
    <w:rsid w:val="00DF5158"/>
    <w:rsid w:val="00DF54DB"/>
    <w:rsid w:val="00DF5543"/>
    <w:rsid w:val="00DF5A5D"/>
    <w:rsid w:val="00DF6809"/>
    <w:rsid w:val="00DF740E"/>
    <w:rsid w:val="00DF779D"/>
    <w:rsid w:val="00E01268"/>
    <w:rsid w:val="00E015FF"/>
    <w:rsid w:val="00E025E2"/>
    <w:rsid w:val="00E03768"/>
    <w:rsid w:val="00E04C88"/>
    <w:rsid w:val="00E058A3"/>
    <w:rsid w:val="00E05D2C"/>
    <w:rsid w:val="00E0742E"/>
    <w:rsid w:val="00E07699"/>
    <w:rsid w:val="00E127F5"/>
    <w:rsid w:val="00E14F23"/>
    <w:rsid w:val="00E156AD"/>
    <w:rsid w:val="00E16755"/>
    <w:rsid w:val="00E17558"/>
    <w:rsid w:val="00E209F9"/>
    <w:rsid w:val="00E20BAA"/>
    <w:rsid w:val="00E218CE"/>
    <w:rsid w:val="00E21AA9"/>
    <w:rsid w:val="00E234EF"/>
    <w:rsid w:val="00E242EA"/>
    <w:rsid w:val="00E25CD8"/>
    <w:rsid w:val="00E260B1"/>
    <w:rsid w:val="00E26BBC"/>
    <w:rsid w:val="00E31CD3"/>
    <w:rsid w:val="00E32724"/>
    <w:rsid w:val="00E33EB4"/>
    <w:rsid w:val="00E35B32"/>
    <w:rsid w:val="00E35ECE"/>
    <w:rsid w:val="00E3726B"/>
    <w:rsid w:val="00E40FF9"/>
    <w:rsid w:val="00E41550"/>
    <w:rsid w:val="00E41678"/>
    <w:rsid w:val="00E41FA4"/>
    <w:rsid w:val="00E4262D"/>
    <w:rsid w:val="00E42B88"/>
    <w:rsid w:val="00E42C12"/>
    <w:rsid w:val="00E42DF4"/>
    <w:rsid w:val="00E442A9"/>
    <w:rsid w:val="00E457BD"/>
    <w:rsid w:val="00E46E1F"/>
    <w:rsid w:val="00E5037F"/>
    <w:rsid w:val="00E50A6E"/>
    <w:rsid w:val="00E517E2"/>
    <w:rsid w:val="00E525DD"/>
    <w:rsid w:val="00E528BB"/>
    <w:rsid w:val="00E52D62"/>
    <w:rsid w:val="00E53CD7"/>
    <w:rsid w:val="00E540C8"/>
    <w:rsid w:val="00E54192"/>
    <w:rsid w:val="00E54E88"/>
    <w:rsid w:val="00E54E91"/>
    <w:rsid w:val="00E61A45"/>
    <w:rsid w:val="00E63925"/>
    <w:rsid w:val="00E6402D"/>
    <w:rsid w:val="00E656B8"/>
    <w:rsid w:val="00E67AEB"/>
    <w:rsid w:val="00E7166B"/>
    <w:rsid w:val="00E72121"/>
    <w:rsid w:val="00E7333A"/>
    <w:rsid w:val="00E74016"/>
    <w:rsid w:val="00E74148"/>
    <w:rsid w:val="00E75A23"/>
    <w:rsid w:val="00E80D66"/>
    <w:rsid w:val="00E80EEC"/>
    <w:rsid w:val="00E81DC2"/>
    <w:rsid w:val="00E82197"/>
    <w:rsid w:val="00E8223E"/>
    <w:rsid w:val="00E8331F"/>
    <w:rsid w:val="00E834F0"/>
    <w:rsid w:val="00E8537B"/>
    <w:rsid w:val="00E858EC"/>
    <w:rsid w:val="00E8595D"/>
    <w:rsid w:val="00E865E4"/>
    <w:rsid w:val="00E902FF"/>
    <w:rsid w:val="00E90929"/>
    <w:rsid w:val="00E90B7A"/>
    <w:rsid w:val="00E910E9"/>
    <w:rsid w:val="00E91341"/>
    <w:rsid w:val="00E91972"/>
    <w:rsid w:val="00E91B2B"/>
    <w:rsid w:val="00E91E53"/>
    <w:rsid w:val="00E91FFB"/>
    <w:rsid w:val="00E92D21"/>
    <w:rsid w:val="00E93009"/>
    <w:rsid w:val="00E94AA1"/>
    <w:rsid w:val="00E94B31"/>
    <w:rsid w:val="00E97951"/>
    <w:rsid w:val="00EA20BF"/>
    <w:rsid w:val="00EA253B"/>
    <w:rsid w:val="00EA3B4D"/>
    <w:rsid w:val="00EA4049"/>
    <w:rsid w:val="00EA4433"/>
    <w:rsid w:val="00EA4BB1"/>
    <w:rsid w:val="00EA7092"/>
    <w:rsid w:val="00EA7A2D"/>
    <w:rsid w:val="00EB1118"/>
    <w:rsid w:val="00EB2D47"/>
    <w:rsid w:val="00EB3516"/>
    <w:rsid w:val="00EB49B6"/>
    <w:rsid w:val="00EB54BB"/>
    <w:rsid w:val="00EB6417"/>
    <w:rsid w:val="00EB7287"/>
    <w:rsid w:val="00EB7B49"/>
    <w:rsid w:val="00EC0F9B"/>
    <w:rsid w:val="00EC18D1"/>
    <w:rsid w:val="00EC2150"/>
    <w:rsid w:val="00EC2EA5"/>
    <w:rsid w:val="00EC3925"/>
    <w:rsid w:val="00EC4BFA"/>
    <w:rsid w:val="00EC51BD"/>
    <w:rsid w:val="00EC59F6"/>
    <w:rsid w:val="00EC65F3"/>
    <w:rsid w:val="00EC7112"/>
    <w:rsid w:val="00EC7288"/>
    <w:rsid w:val="00ED0039"/>
    <w:rsid w:val="00ED05E1"/>
    <w:rsid w:val="00ED1059"/>
    <w:rsid w:val="00ED1C49"/>
    <w:rsid w:val="00ED1D6C"/>
    <w:rsid w:val="00ED4385"/>
    <w:rsid w:val="00ED46AD"/>
    <w:rsid w:val="00ED483A"/>
    <w:rsid w:val="00ED6389"/>
    <w:rsid w:val="00ED688F"/>
    <w:rsid w:val="00ED6D92"/>
    <w:rsid w:val="00ED7BA0"/>
    <w:rsid w:val="00EE0096"/>
    <w:rsid w:val="00EE0A07"/>
    <w:rsid w:val="00EE1675"/>
    <w:rsid w:val="00EE3237"/>
    <w:rsid w:val="00EE3EB4"/>
    <w:rsid w:val="00EE486A"/>
    <w:rsid w:val="00EE493B"/>
    <w:rsid w:val="00EE528D"/>
    <w:rsid w:val="00EE6BD9"/>
    <w:rsid w:val="00EE6EB1"/>
    <w:rsid w:val="00EE708C"/>
    <w:rsid w:val="00EF1B01"/>
    <w:rsid w:val="00EF2409"/>
    <w:rsid w:val="00EF2A19"/>
    <w:rsid w:val="00EF396B"/>
    <w:rsid w:val="00EF3B90"/>
    <w:rsid w:val="00EF46D2"/>
    <w:rsid w:val="00EF56E0"/>
    <w:rsid w:val="00EF5C8B"/>
    <w:rsid w:val="00EF689B"/>
    <w:rsid w:val="00F00FC2"/>
    <w:rsid w:val="00F014B9"/>
    <w:rsid w:val="00F01CEA"/>
    <w:rsid w:val="00F02194"/>
    <w:rsid w:val="00F0250E"/>
    <w:rsid w:val="00F02526"/>
    <w:rsid w:val="00F02B71"/>
    <w:rsid w:val="00F02CB5"/>
    <w:rsid w:val="00F047A9"/>
    <w:rsid w:val="00F04E2D"/>
    <w:rsid w:val="00F059FB"/>
    <w:rsid w:val="00F05DF4"/>
    <w:rsid w:val="00F06327"/>
    <w:rsid w:val="00F065EF"/>
    <w:rsid w:val="00F0672D"/>
    <w:rsid w:val="00F06775"/>
    <w:rsid w:val="00F068E4"/>
    <w:rsid w:val="00F06E62"/>
    <w:rsid w:val="00F071E1"/>
    <w:rsid w:val="00F074BD"/>
    <w:rsid w:val="00F07907"/>
    <w:rsid w:val="00F100D9"/>
    <w:rsid w:val="00F10297"/>
    <w:rsid w:val="00F102D4"/>
    <w:rsid w:val="00F10684"/>
    <w:rsid w:val="00F10A89"/>
    <w:rsid w:val="00F11744"/>
    <w:rsid w:val="00F119DF"/>
    <w:rsid w:val="00F11DA8"/>
    <w:rsid w:val="00F1234C"/>
    <w:rsid w:val="00F13681"/>
    <w:rsid w:val="00F14304"/>
    <w:rsid w:val="00F160D9"/>
    <w:rsid w:val="00F168AB"/>
    <w:rsid w:val="00F17892"/>
    <w:rsid w:val="00F2171B"/>
    <w:rsid w:val="00F231C7"/>
    <w:rsid w:val="00F23939"/>
    <w:rsid w:val="00F2425E"/>
    <w:rsid w:val="00F24E5D"/>
    <w:rsid w:val="00F26270"/>
    <w:rsid w:val="00F27586"/>
    <w:rsid w:val="00F30DD1"/>
    <w:rsid w:val="00F3104D"/>
    <w:rsid w:val="00F3149E"/>
    <w:rsid w:val="00F314F9"/>
    <w:rsid w:val="00F31C7B"/>
    <w:rsid w:val="00F32194"/>
    <w:rsid w:val="00F32341"/>
    <w:rsid w:val="00F335B1"/>
    <w:rsid w:val="00F34720"/>
    <w:rsid w:val="00F34B62"/>
    <w:rsid w:val="00F34EC3"/>
    <w:rsid w:val="00F35A8D"/>
    <w:rsid w:val="00F37AD9"/>
    <w:rsid w:val="00F37D0F"/>
    <w:rsid w:val="00F37DDF"/>
    <w:rsid w:val="00F403DC"/>
    <w:rsid w:val="00F40833"/>
    <w:rsid w:val="00F4219E"/>
    <w:rsid w:val="00F426EA"/>
    <w:rsid w:val="00F42A3F"/>
    <w:rsid w:val="00F4496D"/>
    <w:rsid w:val="00F44A64"/>
    <w:rsid w:val="00F468D9"/>
    <w:rsid w:val="00F46BEC"/>
    <w:rsid w:val="00F50095"/>
    <w:rsid w:val="00F508AE"/>
    <w:rsid w:val="00F508AF"/>
    <w:rsid w:val="00F53293"/>
    <w:rsid w:val="00F53EF9"/>
    <w:rsid w:val="00F53F2A"/>
    <w:rsid w:val="00F5460A"/>
    <w:rsid w:val="00F54901"/>
    <w:rsid w:val="00F5550C"/>
    <w:rsid w:val="00F55ABC"/>
    <w:rsid w:val="00F56BD4"/>
    <w:rsid w:val="00F573A0"/>
    <w:rsid w:val="00F57F73"/>
    <w:rsid w:val="00F60337"/>
    <w:rsid w:val="00F60389"/>
    <w:rsid w:val="00F60806"/>
    <w:rsid w:val="00F60E8A"/>
    <w:rsid w:val="00F62319"/>
    <w:rsid w:val="00F623A7"/>
    <w:rsid w:val="00F62894"/>
    <w:rsid w:val="00F63DC2"/>
    <w:rsid w:val="00F643E3"/>
    <w:rsid w:val="00F648CD"/>
    <w:rsid w:val="00F651FE"/>
    <w:rsid w:val="00F656D2"/>
    <w:rsid w:val="00F66137"/>
    <w:rsid w:val="00F67014"/>
    <w:rsid w:val="00F67C23"/>
    <w:rsid w:val="00F71D18"/>
    <w:rsid w:val="00F71EA5"/>
    <w:rsid w:val="00F7223F"/>
    <w:rsid w:val="00F72CC1"/>
    <w:rsid w:val="00F734D4"/>
    <w:rsid w:val="00F75810"/>
    <w:rsid w:val="00F75843"/>
    <w:rsid w:val="00F77025"/>
    <w:rsid w:val="00F8018E"/>
    <w:rsid w:val="00F80397"/>
    <w:rsid w:val="00F81EED"/>
    <w:rsid w:val="00F84744"/>
    <w:rsid w:val="00F84996"/>
    <w:rsid w:val="00F84A8E"/>
    <w:rsid w:val="00F84F53"/>
    <w:rsid w:val="00F84FC3"/>
    <w:rsid w:val="00F85DB7"/>
    <w:rsid w:val="00F8689A"/>
    <w:rsid w:val="00F902F1"/>
    <w:rsid w:val="00F90625"/>
    <w:rsid w:val="00F929EA"/>
    <w:rsid w:val="00F92CCA"/>
    <w:rsid w:val="00F93B27"/>
    <w:rsid w:val="00F93CA7"/>
    <w:rsid w:val="00F93D15"/>
    <w:rsid w:val="00F964EE"/>
    <w:rsid w:val="00F97E6C"/>
    <w:rsid w:val="00FA09C8"/>
    <w:rsid w:val="00FA0D2D"/>
    <w:rsid w:val="00FA1F27"/>
    <w:rsid w:val="00FA2D19"/>
    <w:rsid w:val="00FA3092"/>
    <w:rsid w:val="00FA44CB"/>
    <w:rsid w:val="00FA5150"/>
    <w:rsid w:val="00FA59C6"/>
    <w:rsid w:val="00FA6075"/>
    <w:rsid w:val="00FA6B01"/>
    <w:rsid w:val="00FA78CB"/>
    <w:rsid w:val="00FA7909"/>
    <w:rsid w:val="00FB0A9C"/>
    <w:rsid w:val="00FB12C0"/>
    <w:rsid w:val="00FB1DBF"/>
    <w:rsid w:val="00FB20A8"/>
    <w:rsid w:val="00FB2AFD"/>
    <w:rsid w:val="00FB44E8"/>
    <w:rsid w:val="00FB621B"/>
    <w:rsid w:val="00FB6E55"/>
    <w:rsid w:val="00FB7175"/>
    <w:rsid w:val="00FB7A09"/>
    <w:rsid w:val="00FC0978"/>
    <w:rsid w:val="00FC0FC0"/>
    <w:rsid w:val="00FC1AE6"/>
    <w:rsid w:val="00FC229A"/>
    <w:rsid w:val="00FC3970"/>
    <w:rsid w:val="00FC4320"/>
    <w:rsid w:val="00FC4CC4"/>
    <w:rsid w:val="00FC56CA"/>
    <w:rsid w:val="00FC5C0D"/>
    <w:rsid w:val="00FC76E8"/>
    <w:rsid w:val="00FD0162"/>
    <w:rsid w:val="00FD0AC8"/>
    <w:rsid w:val="00FD0D1B"/>
    <w:rsid w:val="00FD11E0"/>
    <w:rsid w:val="00FD1249"/>
    <w:rsid w:val="00FD2630"/>
    <w:rsid w:val="00FD3390"/>
    <w:rsid w:val="00FD3A32"/>
    <w:rsid w:val="00FD42B8"/>
    <w:rsid w:val="00FD4A96"/>
    <w:rsid w:val="00FD5950"/>
    <w:rsid w:val="00FD5A67"/>
    <w:rsid w:val="00FD63FD"/>
    <w:rsid w:val="00FD700A"/>
    <w:rsid w:val="00FD71BE"/>
    <w:rsid w:val="00FE0BFC"/>
    <w:rsid w:val="00FE0F91"/>
    <w:rsid w:val="00FE14AC"/>
    <w:rsid w:val="00FE1793"/>
    <w:rsid w:val="00FE18DD"/>
    <w:rsid w:val="00FE22F9"/>
    <w:rsid w:val="00FE464A"/>
    <w:rsid w:val="00FE5307"/>
    <w:rsid w:val="00FE545B"/>
    <w:rsid w:val="00FE5DC4"/>
    <w:rsid w:val="00FE6070"/>
    <w:rsid w:val="00FE6399"/>
    <w:rsid w:val="00FE6D5D"/>
    <w:rsid w:val="00FF01C8"/>
    <w:rsid w:val="00FF08B3"/>
    <w:rsid w:val="00FF12DF"/>
    <w:rsid w:val="00FF4018"/>
    <w:rsid w:val="00FF57FA"/>
    <w:rsid w:val="00FF6D85"/>
    <w:rsid w:val="00FF71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0C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D7580"/>
    <w:pPr>
      <w:ind w:firstLineChars="200" w:firstLine="420"/>
    </w:pPr>
  </w:style>
  <w:style w:type="paragraph" w:styleId="a4">
    <w:name w:val="header"/>
    <w:basedOn w:val="a"/>
    <w:link w:val="Char"/>
    <w:uiPriority w:val="99"/>
    <w:semiHidden/>
    <w:unhideWhenUsed/>
    <w:rsid w:val="00767D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767D25"/>
    <w:rPr>
      <w:sz w:val="18"/>
      <w:szCs w:val="18"/>
    </w:rPr>
  </w:style>
  <w:style w:type="paragraph" w:styleId="a5">
    <w:name w:val="footer"/>
    <w:basedOn w:val="a"/>
    <w:link w:val="Char0"/>
    <w:uiPriority w:val="99"/>
    <w:unhideWhenUsed/>
    <w:rsid w:val="00767D25"/>
    <w:pPr>
      <w:tabs>
        <w:tab w:val="center" w:pos="4153"/>
        <w:tab w:val="right" w:pos="8306"/>
      </w:tabs>
      <w:snapToGrid w:val="0"/>
      <w:jc w:val="left"/>
    </w:pPr>
    <w:rPr>
      <w:sz w:val="18"/>
      <w:szCs w:val="18"/>
    </w:rPr>
  </w:style>
  <w:style w:type="character" w:customStyle="1" w:styleId="Char0">
    <w:name w:val="页脚 Char"/>
    <w:basedOn w:val="a0"/>
    <w:link w:val="a5"/>
    <w:uiPriority w:val="99"/>
    <w:rsid w:val="00767D25"/>
    <w:rPr>
      <w:sz w:val="18"/>
      <w:szCs w:val="18"/>
    </w:rPr>
  </w:style>
  <w:style w:type="character" w:styleId="a6">
    <w:name w:val="line number"/>
    <w:basedOn w:val="a0"/>
    <w:uiPriority w:val="99"/>
    <w:semiHidden/>
    <w:unhideWhenUsed/>
    <w:rsid w:val="00F102D4"/>
  </w:style>
  <w:style w:type="paragraph" w:styleId="1">
    <w:name w:val="toc 1"/>
    <w:basedOn w:val="a"/>
    <w:next w:val="a"/>
    <w:autoRedefine/>
    <w:uiPriority w:val="39"/>
    <w:unhideWhenUsed/>
    <w:rsid w:val="00253DB7"/>
    <w:pPr>
      <w:tabs>
        <w:tab w:val="left" w:pos="840"/>
        <w:tab w:val="right" w:leader="dot" w:pos="8296"/>
      </w:tabs>
    </w:pPr>
  </w:style>
  <w:style w:type="character" w:styleId="a7">
    <w:name w:val="Hyperlink"/>
    <w:basedOn w:val="a0"/>
    <w:uiPriority w:val="99"/>
    <w:unhideWhenUsed/>
    <w:rsid w:val="00A05741"/>
    <w:rPr>
      <w:color w:val="0000FF" w:themeColor="hyperlink"/>
      <w:u w:val="single"/>
    </w:rPr>
  </w:style>
  <w:style w:type="paragraph" w:styleId="a8">
    <w:name w:val="endnote text"/>
    <w:basedOn w:val="a"/>
    <w:link w:val="Char1"/>
    <w:uiPriority w:val="99"/>
    <w:semiHidden/>
    <w:unhideWhenUsed/>
    <w:rsid w:val="008F3420"/>
    <w:pPr>
      <w:snapToGrid w:val="0"/>
      <w:jc w:val="left"/>
    </w:pPr>
  </w:style>
  <w:style w:type="character" w:customStyle="1" w:styleId="Char1">
    <w:name w:val="尾注文本 Char"/>
    <w:basedOn w:val="a0"/>
    <w:link w:val="a8"/>
    <w:uiPriority w:val="99"/>
    <w:semiHidden/>
    <w:rsid w:val="008F3420"/>
  </w:style>
  <w:style w:type="character" w:styleId="a9">
    <w:name w:val="endnote reference"/>
    <w:basedOn w:val="a0"/>
    <w:uiPriority w:val="99"/>
    <w:semiHidden/>
    <w:unhideWhenUsed/>
    <w:rsid w:val="008F3420"/>
    <w:rPr>
      <w:vertAlign w:val="superscript"/>
    </w:rPr>
  </w:style>
  <w:style w:type="paragraph" w:styleId="aa">
    <w:name w:val="footnote text"/>
    <w:basedOn w:val="a"/>
    <w:link w:val="Char2"/>
    <w:uiPriority w:val="99"/>
    <w:semiHidden/>
    <w:unhideWhenUsed/>
    <w:rsid w:val="008F3420"/>
    <w:pPr>
      <w:snapToGrid w:val="0"/>
      <w:jc w:val="left"/>
    </w:pPr>
    <w:rPr>
      <w:sz w:val="18"/>
      <w:szCs w:val="18"/>
    </w:rPr>
  </w:style>
  <w:style w:type="character" w:customStyle="1" w:styleId="Char2">
    <w:name w:val="脚注文本 Char"/>
    <w:basedOn w:val="a0"/>
    <w:link w:val="aa"/>
    <w:uiPriority w:val="99"/>
    <w:semiHidden/>
    <w:rsid w:val="008F3420"/>
    <w:rPr>
      <w:sz w:val="18"/>
      <w:szCs w:val="18"/>
    </w:rPr>
  </w:style>
  <w:style w:type="character" w:styleId="ab">
    <w:name w:val="footnote reference"/>
    <w:basedOn w:val="a0"/>
    <w:uiPriority w:val="99"/>
    <w:semiHidden/>
    <w:unhideWhenUsed/>
    <w:rsid w:val="008F3420"/>
    <w:rPr>
      <w:vertAlign w:val="superscript"/>
    </w:rPr>
  </w:style>
  <w:style w:type="paragraph" w:styleId="ac">
    <w:name w:val="Balloon Text"/>
    <w:basedOn w:val="a"/>
    <w:link w:val="Char3"/>
    <w:uiPriority w:val="99"/>
    <w:semiHidden/>
    <w:unhideWhenUsed/>
    <w:rsid w:val="008F3420"/>
    <w:rPr>
      <w:sz w:val="18"/>
      <w:szCs w:val="18"/>
    </w:rPr>
  </w:style>
  <w:style w:type="character" w:customStyle="1" w:styleId="Char3">
    <w:name w:val="批注框文本 Char"/>
    <w:basedOn w:val="a0"/>
    <w:link w:val="ac"/>
    <w:uiPriority w:val="99"/>
    <w:semiHidden/>
    <w:rsid w:val="008F3420"/>
    <w:rPr>
      <w:sz w:val="18"/>
      <w:szCs w:val="18"/>
    </w:rPr>
  </w:style>
  <w:style w:type="character" w:styleId="ad">
    <w:name w:val="annotation reference"/>
    <w:basedOn w:val="a0"/>
    <w:uiPriority w:val="99"/>
    <w:semiHidden/>
    <w:unhideWhenUsed/>
    <w:rsid w:val="008F3420"/>
    <w:rPr>
      <w:sz w:val="21"/>
      <w:szCs w:val="21"/>
    </w:rPr>
  </w:style>
  <w:style w:type="paragraph" w:styleId="ae">
    <w:name w:val="annotation text"/>
    <w:basedOn w:val="a"/>
    <w:link w:val="Char4"/>
    <w:uiPriority w:val="99"/>
    <w:unhideWhenUsed/>
    <w:rsid w:val="008F3420"/>
    <w:pPr>
      <w:jc w:val="left"/>
    </w:pPr>
  </w:style>
  <w:style w:type="character" w:customStyle="1" w:styleId="Char4">
    <w:name w:val="批注文字 Char"/>
    <w:basedOn w:val="a0"/>
    <w:link w:val="ae"/>
    <w:uiPriority w:val="99"/>
    <w:rsid w:val="008F3420"/>
  </w:style>
  <w:style w:type="paragraph" w:styleId="af">
    <w:name w:val="annotation subject"/>
    <w:basedOn w:val="ae"/>
    <w:next w:val="ae"/>
    <w:link w:val="Char5"/>
    <w:uiPriority w:val="99"/>
    <w:semiHidden/>
    <w:unhideWhenUsed/>
    <w:rsid w:val="008F3420"/>
    <w:rPr>
      <w:b/>
      <w:bCs/>
    </w:rPr>
  </w:style>
  <w:style w:type="character" w:customStyle="1" w:styleId="Char5">
    <w:name w:val="批注主题 Char"/>
    <w:basedOn w:val="Char4"/>
    <w:link w:val="af"/>
    <w:uiPriority w:val="99"/>
    <w:semiHidden/>
    <w:rsid w:val="008F3420"/>
    <w:rPr>
      <w:b/>
      <w:bCs/>
    </w:rPr>
  </w:style>
  <w:style w:type="paragraph" w:styleId="2">
    <w:name w:val="toc 2"/>
    <w:basedOn w:val="a"/>
    <w:next w:val="a"/>
    <w:autoRedefine/>
    <w:uiPriority w:val="39"/>
    <w:unhideWhenUsed/>
    <w:rsid w:val="00D93EA9"/>
    <w:pPr>
      <w:ind w:leftChars="200" w:left="420"/>
    </w:pPr>
  </w:style>
  <w:style w:type="paragraph" w:styleId="3">
    <w:name w:val="toc 3"/>
    <w:basedOn w:val="a"/>
    <w:next w:val="a"/>
    <w:autoRedefine/>
    <w:uiPriority w:val="39"/>
    <w:unhideWhenUsed/>
    <w:rsid w:val="00385ECE"/>
    <w:pPr>
      <w:ind w:leftChars="400" w:left="840"/>
    </w:pPr>
  </w:style>
  <w:style w:type="paragraph" w:styleId="af0">
    <w:name w:val="Document Map"/>
    <w:basedOn w:val="a"/>
    <w:link w:val="Char6"/>
    <w:uiPriority w:val="99"/>
    <w:semiHidden/>
    <w:unhideWhenUsed/>
    <w:rsid w:val="00D92B69"/>
    <w:rPr>
      <w:rFonts w:ascii="宋体" w:eastAsia="宋体"/>
      <w:sz w:val="18"/>
      <w:szCs w:val="18"/>
    </w:rPr>
  </w:style>
  <w:style w:type="character" w:customStyle="1" w:styleId="Char6">
    <w:name w:val="文档结构图 Char"/>
    <w:basedOn w:val="a0"/>
    <w:link w:val="af0"/>
    <w:uiPriority w:val="99"/>
    <w:semiHidden/>
    <w:rsid w:val="00D92B69"/>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F7AC7B7-E111-4FD8-9552-76A38BD9E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4</TotalTime>
  <Pages>8</Pages>
  <Words>843</Words>
  <Characters>4809</Characters>
  <Application>Microsoft Office Word</Application>
  <DocSecurity>0</DocSecurity>
  <Lines>40</Lines>
  <Paragraphs>11</Paragraphs>
  <ScaleCrop>false</ScaleCrop>
  <Company/>
  <LinksUpToDate>false</LinksUpToDate>
  <CharactersWithSpaces>5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ger</dc:creator>
  <cp:keywords/>
  <dc:description/>
  <cp:lastModifiedBy>Administrator</cp:lastModifiedBy>
  <cp:revision>2701</cp:revision>
  <cp:lastPrinted>2011-06-29T07:46:00Z</cp:lastPrinted>
  <dcterms:created xsi:type="dcterms:W3CDTF">2011-06-23T09:22:00Z</dcterms:created>
  <dcterms:modified xsi:type="dcterms:W3CDTF">2016-07-24T07:37:00Z</dcterms:modified>
</cp:coreProperties>
</file>